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494" r:id="rId3"/>
    <p:sldId id="506" r:id="rId4"/>
    <p:sldId id="541" r:id="rId5"/>
    <p:sldId id="540" r:id="rId6"/>
    <p:sldId id="542" r:id="rId7"/>
    <p:sldId id="543" r:id="rId8"/>
    <p:sldId id="544" r:id="rId9"/>
    <p:sldId id="513" r:id="rId10"/>
    <p:sldId id="545" r:id="rId11"/>
    <p:sldId id="546" r:id="rId12"/>
    <p:sldId id="547" r:id="rId13"/>
    <p:sldId id="548" r:id="rId14"/>
    <p:sldId id="514" r:id="rId15"/>
    <p:sldId id="549" r:id="rId16"/>
    <p:sldId id="550" r:id="rId17"/>
    <p:sldId id="515" r:id="rId18"/>
    <p:sldId id="551" r:id="rId19"/>
    <p:sldId id="552" r:id="rId20"/>
    <p:sldId id="553" r:id="rId21"/>
    <p:sldId id="554" r:id="rId22"/>
    <p:sldId id="555" r:id="rId23"/>
    <p:sldId id="556" r:id="rId24"/>
    <p:sldId id="516" r:id="rId25"/>
    <p:sldId id="557" r:id="rId26"/>
    <p:sldId id="558" r:id="rId27"/>
    <p:sldId id="559" r:id="rId28"/>
    <p:sldId id="539" r:id="rId29"/>
    <p:sldId id="534" r:id="rId30"/>
  </p:sldIdLst>
  <p:sldSz cx="12192000" cy="6858000"/>
  <p:notesSz cx="6858000" cy="9144000"/>
  <p:custDataLst>
    <p:tags r:id="rId35"/>
  </p:custDataLst>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autoAdjust="0"/>
    <p:restoredTop sz="94660"/>
  </p:normalViewPr>
  <p:slideViewPr>
    <p:cSldViewPr snapToGrid="0" showGuides="1">
      <p:cViewPr varScale="1">
        <p:scale>
          <a:sx n="86" d="100"/>
          <a:sy n="86" d="100"/>
        </p:scale>
        <p:origin x="498" y="6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5" Type="http://schemas.openxmlformats.org/officeDocument/2006/relationships/tags" Target="tags/tag2.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notesMaster" Target="notesMasters/notesMaster1.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F512BCE4-7886-4179-8BD5-BA634FB87B8B}" type="datetimeFigureOut">
              <a:rPr lang="zh-CN" altLang="en-US"/>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eaLnBrk="1" hangingPunct="1">
              <a:defRPr sz="1200" smtClean="0">
                <a:latin typeface="等线" panose="02010600030101010101" pitchFamily="2" charset="-122"/>
                <a:ea typeface="等线" panose="02010600030101010101" pitchFamily="2" charset="-122"/>
              </a:defRPr>
            </a:lvl1pPr>
          </a:lstStyle>
          <a:p>
            <a:pPr>
              <a:defRPr/>
            </a:pPr>
            <a:fld id="{84BCA2D3-96A5-4E7F-9427-0C92B9C5F6B3}"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07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dirty="0">
              <a:solidFill>
                <a:srgbClr val="FFFFFF"/>
              </a:solidFill>
              <a:latin typeface="+mn-lt"/>
              <a:ea typeface="+mn-ea"/>
              <a:cs typeface="宋体" panose="02010600030101010101" pitchFamily="2" charset="-122"/>
            </a:endParaRPr>
          </a:p>
        </p:txBody>
      </p:sp>
      <p:pic>
        <p:nvPicPr>
          <p:cNvPr id="4" name="图片 3" descr="AW视觉符号.jpg"/>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文本框 15"/>
          <p:cNvSpPr txBox="1">
            <a:spLocks noChangeArrowheads="1"/>
          </p:cNvSpPr>
          <p:nvPr userDrawn="1"/>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b="1">
                <a:solidFill>
                  <a:srgbClr val="064BB2"/>
                </a:solidFill>
                <a:latin typeface="仿宋" panose="02010609060101010101" pitchFamily="49" charset="-122"/>
                <a:ea typeface="仿宋" panose="02010609060101010101" pitchFamily="49" charset="-122"/>
              </a:rPr>
              <a:t>大数据，成就未来</a:t>
            </a:r>
            <a:endParaRPr lang="zh-CN" altLang="en-US" b="1">
              <a:solidFill>
                <a:srgbClr val="064BB2"/>
              </a:solidFill>
              <a:latin typeface="仿宋" panose="02010609060101010101" pitchFamily="49" charset="-122"/>
              <a:ea typeface="仿宋" panose="02010609060101010101" pitchFamily="49" charset="-122"/>
            </a:endParaRPr>
          </a:p>
        </p:txBody>
      </p:sp>
      <p:cxnSp>
        <p:nvCxnSpPr>
          <p:cNvPr id="6" name="直接连接符 5"/>
          <p:cNvCxnSpPr/>
          <p:nvPr userDrawn="1"/>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7" name="直接连接符 6"/>
          <p:cNvCxnSpPr/>
          <p:nvPr userDrawn="1"/>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8" name="图片 16" descr="LOGO1.pn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059738" y="288925"/>
            <a:ext cx="546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endParaRPr lang="zh-CN" altLang="en-US" dirty="0"/>
          </a:p>
        </p:txBody>
      </p:sp>
      <p:sp>
        <p:nvSpPr>
          <p:cNvPr id="9" name="日期占位符 29"/>
          <p:cNvSpPr>
            <a:spLocks noGrp="1"/>
          </p:cNvSpPr>
          <p:nvPr>
            <p:ph type="dt" sz="half" idx="10"/>
          </p:nvPr>
        </p:nvSpPr>
        <p:spPr>
          <a:xfrm>
            <a:off x="9447213" y="3771900"/>
            <a:ext cx="2743200" cy="365125"/>
          </a:xfrm>
        </p:spPr>
        <p:txBody>
          <a:bodyPr/>
          <a:lstStyle>
            <a:lvl1pPr algn="r">
              <a:defRPr sz="2400" b="1">
                <a:solidFill>
                  <a:srgbClr val="FFFFFF"/>
                </a:solidFill>
                <a:latin typeface="微软雅黑" panose="020B0503020204020204" pitchFamily="34" charset="-122"/>
                <a:ea typeface="微软雅黑" panose="020B0503020204020204" pitchFamily="34" charset="-122"/>
              </a:defRPr>
            </a:lvl1pPr>
          </a:lstStyle>
          <a:p>
            <a:pPr>
              <a:defRPr/>
            </a:pPr>
            <a:fld id="{131C1C29-AEBB-4CAA-8047-496BE4A1426D}" type="datetimeFigureOut">
              <a:rPr lang="zh-CN" altLang="en-US"/>
            </a:fld>
            <a:endParaRPr lang="zh-CN" altLang="en-US"/>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小标题+内容页">
    <p:spTree>
      <p:nvGrpSpPr>
        <p:cNvPr id="1" name=""/>
        <p:cNvGrpSpPr/>
        <p:nvPr/>
      </p:nvGrpSpPr>
      <p:grpSpPr>
        <a:xfrm>
          <a:off x="0" y="0"/>
          <a:ext cx="0" cy="0"/>
          <a:chOff x="0" y="0"/>
          <a:chExt cx="0" cy="0"/>
        </a:xfrm>
      </p:grpSpPr>
      <p:sp>
        <p:nvSpPr>
          <p:cNvPr id="5" name="Rectangle 12"/>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cs typeface="Arial" panose="020B0604020202020204" pitchFamily="34" charset="0"/>
              </a:rPr>
              <a:t> </a:t>
            </a:r>
            <a:fld id="{C134D373-CC64-4198-A3BA-8FE6AC68785F}" type="slidenum">
              <a:rPr lang="en-US" altLang="zh-CN" sz="1000" smtClean="0">
                <a:solidFill>
                  <a:srgbClr val="000000"/>
                </a:solidFill>
                <a:latin typeface="Arial" panose="020B0604020202020204" pitchFamily="34" charset="0"/>
                <a:cs typeface="Arial" panose="020B0604020202020204" pitchFamily="34" charset="0"/>
              </a:rPr>
            </a:fld>
            <a:endParaRPr lang="en-US" altLang="zh-CN" sz="1000">
              <a:solidFill>
                <a:srgbClr val="000000"/>
              </a:solidFill>
              <a:latin typeface="Arial" panose="020B0604020202020204" pitchFamily="34" charset="0"/>
              <a:cs typeface="Arial" panose="020B0604020202020204" pitchFamily="34" charset="0"/>
            </a:endParaRPr>
          </a:p>
        </p:txBody>
      </p:sp>
      <p:cxnSp>
        <p:nvCxnSpPr>
          <p:cNvPr id="6" name="直接连接符 19"/>
          <p:cNvCxnSpPr>
            <a:stCxn id="6"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p:cNvCxnSpPr/>
          <p:nvPr userDrawn="1"/>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p:cNvSpPr>
            <a:spLocks noChangeArrowheads="1"/>
          </p:cNvSpPr>
          <p:nvPr userDrawn="1"/>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p:cNvSpPr>
            <a:spLocks noChangeArrowheads="1"/>
          </p:cNvSpPr>
          <p:nvPr userDrawn="1"/>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p:cNvSpPr>
            <a:spLocks noChangeArrowheads="1"/>
          </p:cNvSpPr>
          <p:nvPr userDrawn="1"/>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黑体" panose="02010609060101010101" pitchFamily="2" charset="-122"/>
                <a:ea typeface="黑体" panose="02010609060101010101" pitchFamily="2" charset="-122"/>
              </a:rPr>
              <a:t>大数据挖掘专家</a:t>
            </a:r>
            <a:endParaRPr lang="en-US" altLang="zh-CN" sz="1100" dirty="0">
              <a:solidFill>
                <a:srgbClr val="404040"/>
              </a:solidFill>
              <a:latin typeface="黑体" panose="02010609060101010101" pitchFamily="2" charset="-122"/>
              <a:ea typeface="黑体" panose="02010609060101010101" pitchFamily="2" charset="-122"/>
              <a:cs typeface="Arial" panose="020B0604020202020204" pitchFamily="34" charset="0"/>
            </a:endParaRPr>
          </a:p>
        </p:txBody>
      </p:sp>
      <p:cxnSp>
        <p:nvCxnSpPr>
          <p:cNvPr id="12" name="直接连接符 11"/>
          <p:cNvCxnSpPr/>
          <p:nvPr userDrawn="1"/>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endParaRPr lang="zh-CN" altLang="en-US"/>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endParaRPr lang="zh-CN" altLang="en-US"/>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纯内容页">
    <p:spTree>
      <p:nvGrpSpPr>
        <p:cNvPr id="1" name=""/>
        <p:cNvGrpSpPr/>
        <p:nvPr/>
      </p:nvGrpSpPr>
      <p:grpSpPr>
        <a:xfrm>
          <a:off x="0" y="0"/>
          <a:ext cx="0" cy="0"/>
          <a:chOff x="0" y="0"/>
          <a:chExt cx="0" cy="0"/>
        </a:xfrm>
      </p:grpSpPr>
      <p:sp>
        <p:nvSpPr>
          <p:cNvPr id="5" name="Rectangle 12"/>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cs typeface="Arial" panose="020B0604020202020204" pitchFamily="34" charset="0"/>
              </a:rPr>
              <a:t> </a:t>
            </a:r>
            <a:fld id="{EC9E990F-1751-4104-9FD7-0BC18B9F4120}" type="slidenum">
              <a:rPr lang="en-US" altLang="zh-CN" sz="1000" smtClean="0">
                <a:solidFill>
                  <a:srgbClr val="000000"/>
                </a:solidFill>
                <a:latin typeface="Arial" panose="020B0604020202020204" pitchFamily="34" charset="0"/>
                <a:cs typeface="Arial" panose="020B0604020202020204" pitchFamily="34" charset="0"/>
              </a:rPr>
            </a:fld>
            <a:endParaRPr lang="en-US" altLang="zh-CN" sz="1000">
              <a:solidFill>
                <a:srgbClr val="000000"/>
              </a:solidFill>
              <a:latin typeface="Arial" panose="020B0604020202020204" pitchFamily="34" charset="0"/>
              <a:cs typeface="Arial" panose="020B0604020202020204" pitchFamily="34" charset="0"/>
            </a:endParaRPr>
          </a:p>
        </p:txBody>
      </p:sp>
      <p:cxnSp>
        <p:nvCxnSpPr>
          <p:cNvPr id="6" name="直接连接符 19"/>
          <p:cNvCxnSpPr>
            <a:stCxn id="6"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p:cNvCxnSpPr/>
          <p:nvPr userDrawn="1"/>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p:cNvSpPr>
            <a:spLocks noChangeArrowheads="1"/>
          </p:cNvSpPr>
          <p:nvPr userDrawn="1"/>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9" name="AutoShape 23"/>
          <p:cNvSpPr>
            <a:spLocks noChangeArrowheads="1"/>
          </p:cNvSpPr>
          <p:nvPr userDrawn="1"/>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a:p>
        </p:txBody>
      </p:sp>
      <p:sp>
        <p:nvSpPr>
          <p:cNvPr id="10" name="矩形 9"/>
          <p:cNvSpPr>
            <a:spLocks noChangeArrowheads="1"/>
          </p:cNvSpPr>
          <p:nvPr userDrawn="1"/>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黑体" panose="02010609060101010101" pitchFamily="2" charset="-122"/>
                <a:ea typeface="黑体" panose="02010609060101010101" pitchFamily="2" charset="-122"/>
              </a:rPr>
              <a:t>大数据挖掘专家</a:t>
            </a:r>
            <a:endParaRPr lang="en-US" altLang="zh-CN" sz="1100" dirty="0">
              <a:solidFill>
                <a:srgbClr val="404040"/>
              </a:solidFill>
              <a:latin typeface="黑体" panose="02010609060101010101" pitchFamily="2" charset="-122"/>
              <a:ea typeface="黑体" panose="02010609060101010101" pitchFamily="2" charset="-122"/>
              <a:cs typeface="Arial" panose="020B0604020202020204" pitchFamily="34" charset="0"/>
            </a:endParaRPr>
          </a:p>
        </p:txBody>
      </p:sp>
      <p:cxnSp>
        <p:nvCxnSpPr>
          <p:cNvPr id="12" name="直接连接符 11"/>
          <p:cNvCxnSpPr/>
          <p:nvPr userDrawn="1"/>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077912"/>
            <a:ext cx="11107601" cy="5033287"/>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endParaRPr lang="zh-CN" altLang="en-US"/>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950" dirty="0">
              <a:solidFill>
                <a:srgbClr val="FFFFFF"/>
              </a:solidFill>
              <a:latin typeface="+mn-lt"/>
              <a:ea typeface="+mn-ea"/>
              <a:cs typeface="宋体" panose="02010600030101010101" pitchFamily="2" charset="-122"/>
            </a:endParaRPr>
          </a:p>
        </p:txBody>
      </p:sp>
      <p:sp>
        <p:nvSpPr>
          <p:cNvPr id="3" name="Title 1"/>
          <p:cNvSpPr txBox="1"/>
          <p:nvPr userDrawn="1"/>
        </p:nvSpPr>
        <p:spPr>
          <a:xfrm>
            <a:off x="5003623" y="1657613"/>
            <a:ext cx="7082051"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a:ln>
                  <a:solidFill>
                    <a:srgbClr val="FFFFFF"/>
                  </a:solidFill>
                </a:ln>
                <a:solidFill>
                  <a:srgbClr val="FFFFFF"/>
                </a:solidFill>
                <a:effectLst>
                  <a:reflection blurRad="6350" stA="50000" endA="300" endPos="50000" dist="29997" dir="5400000" sy="-100000" algn="bl" rotWithShape="0"/>
                </a:effectLst>
              </a:rPr>
              <a:t>Thank you!</a:t>
            </a:r>
            <a:endParaRPr lang="zh-CN" altLang="en-US" sz="6600">
              <a:ln>
                <a:solidFill>
                  <a:srgbClr val="FFFFFF"/>
                </a:solidFill>
              </a:ln>
              <a:solidFill>
                <a:srgbClr val="FFFFFF"/>
              </a:solidFill>
              <a:effectLst>
                <a:reflection blurRad="6350" stA="50000" endA="300" endPos="50000" dist="29997" dir="5400000" sy="-100000" algn="bl" rotWithShape="0"/>
              </a:effectLst>
            </a:endParaRPr>
          </a:p>
        </p:txBody>
      </p:sp>
      <p:pic>
        <p:nvPicPr>
          <p:cNvPr id="4" name="图片 3" descr="AW视觉符号.jpg"/>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文本框 15"/>
          <p:cNvSpPr txBox="1">
            <a:spLocks noChangeArrowheads="1"/>
          </p:cNvSpPr>
          <p:nvPr userDrawn="1"/>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b="1">
                <a:solidFill>
                  <a:srgbClr val="064BB2"/>
                </a:solidFill>
                <a:latin typeface="仿宋" panose="02010609060101010101" pitchFamily="49" charset="-122"/>
                <a:ea typeface="仿宋" panose="02010609060101010101" pitchFamily="49" charset="-122"/>
              </a:rPr>
              <a:t>大数据，成就未来</a:t>
            </a:r>
            <a:endParaRPr lang="zh-CN" altLang="en-US" b="1">
              <a:solidFill>
                <a:srgbClr val="064BB2"/>
              </a:solidFill>
              <a:latin typeface="仿宋" panose="02010609060101010101" pitchFamily="49" charset="-122"/>
              <a:ea typeface="仿宋" panose="02010609060101010101" pitchFamily="49" charset="-122"/>
            </a:endParaRPr>
          </a:p>
        </p:txBody>
      </p:sp>
      <p:cxnSp>
        <p:nvCxnSpPr>
          <p:cNvPr id="6" name="直接连接符 5"/>
          <p:cNvCxnSpPr/>
          <p:nvPr userDrawn="1"/>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7" name="直接连接符 6"/>
          <p:cNvCxnSpPr/>
          <p:nvPr userDrawn="1"/>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8" name="图片 16" descr="LOGO1.pn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059738" y="288925"/>
            <a:ext cx="546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5"/>
          <p:cNvSpPr>
            <a:spLocks noChangeArrowheads="1"/>
          </p:cNvSpPr>
          <p:nvPr userDrawn="1"/>
        </p:nvSpPr>
        <p:spPr bwMode="auto">
          <a:xfrm>
            <a:off x="6095508" y="5661819"/>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endParaRPr kumimoji="0" lang="en-US" altLang="zh-CN" sz="1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a:t>
            </a:r>
            <a:endParaRPr lang="zh-CN" altLang="en-US"/>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rgbClr val="000000">
                    <a:tint val="75000"/>
                  </a:srgbClr>
                </a:solidFill>
                <a:latin typeface="+mn-lt"/>
                <a:ea typeface="+mn-ea"/>
              </a:defRPr>
            </a:lvl1pPr>
          </a:lstStyle>
          <a:p>
            <a:pPr>
              <a:defRPr/>
            </a:pPr>
            <a:fld id="{151CF6BF-0AA7-468B-9C91-9FDCC8250752}" type="datetimeFigureOut">
              <a:rPr lang="zh-CN" altLang="en-US"/>
            </a:fld>
            <a:endParaRPr lang="zh-CN" altLang="en-US"/>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rgbClr val="000000">
                    <a:tint val="75000"/>
                  </a:srgbClr>
                </a:solidFill>
                <a:latin typeface="+mn-lt"/>
                <a:ea typeface="+mn-ea"/>
              </a:defRPr>
            </a:lvl1pPr>
          </a:lstStyle>
          <a:p>
            <a:pPr>
              <a:defRPr/>
            </a:pPr>
            <a:endParaRPr lang="zh-CN" altLang="en-US"/>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eaLnBrk="1" hangingPunct="1">
              <a:defRPr sz="1200" smtClean="0">
                <a:solidFill>
                  <a:srgbClr val="898989"/>
                </a:solidFill>
              </a:defRPr>
            </a:lvl1pPr>
          </a:lstStyle>
          <a:p>
            <a:pPr>
              <a:defRPr/>
            </a:pPr>
            <a:fld id="{E6160724-DBCD-4614-AA5E-7C9433663EB6}"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2"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2"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2"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2"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slide" Target="slide23.xml"/><Relationship Id="rId3" Type="http://schemas.openxmlformats.org/officeDocument/2006/relationships/slide" Target="slide16.xml"/><Relationship Id="rId2" Type="http://schemas.openxmlformats.org/officeDocument/2006/relationships/slide" Target="slide13.xml"/><Relationship Id="rId1" Type="http://schemas.openxmlformats.org/officeDocument/2006/relationships/slide" Target="slide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2.emf"/><Relationship Id="rId1" Type="http://schemas.openxmlformats.org/officeDocument/2006/relationships/image" Target="../media/image11.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3.jpe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4.xml"/><Relationship Id="rId2" Type="http://schemas.openxmlformats.org/officeDocument/2006/relationships/hyperlink" Target="http://www.tipdm.com/pxdt/index.jhtml" TargetMode="External"/><Relationship Id="rId1" Type="http://schemas.openxmlformats.org/officeDocument/2006/relationships/hyperlink" Target="https://edu.tipdm.org/" TargetMode="Externa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jpe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5.jpeg"/><Relationship Id="rId1" Type="http://schemas.openxmlformats.org/officeDocument/2006/relationships/image" Target="../media/image4.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4"/>
          <p:cNvSpPr>
            <a:spLocks noGrp="1"/>
          </p:cNvSpPr>
          <p:nvPr>
            <p:ph type="title"/>
          </p:nvPr>
        </p:nvSpPr>
        <p:spPr>
          <a:xfrm>
            <a:off x="5272088" y="2706688"/>
            <a:ext cx="6543675" cy="692150"/>
          </a:xfrm>
        </p:spPr>
        <p:txBody>
          <a:bodyPr/>
          <a:lstStyle/>
          <a:p>
            <a:r>
              <a:rPr lang="zh-CN" altLang="en-US" b="0" dirty="0">
                <a:cs typeface="Times New Roman" panose="02020603050405020304" pitchFamily="18" charset="0"/>
              </a:rPr>
              <a:t>糖尿病遗传风险预测</a:t>
            </a:r>
            <a:endParaRPr lang="zh-CN" altLang="en-US" b="0" dirty="0">
              <a:cs typeface="Times New Roman" panose="02020603050405020304" pitchFamily="18" charset="0"/>
            </a:endParaRPr>
          </a:p>
        </p:txBody>
      </p:sp>
      <p:sp>
        <p:nvSpPr>
          <p:cNvPr id="7171" name="文本框 2"/>
          <p:cNvSpPr txBox="1">
            <a:spLocks noChangeArrowheads="1"/>
          </p:cNvSpPr>
          <p:nvPr/>
        </p:nvSpPr>
        <p:spPr bwMode="auto">
          <a:xfrm>
            <a:off x="7297738" y="3541713"/>
            <a:ext cx="2374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Tx/>
              <a:buFontTx/>
              <a:buNone/>
            </a:pPr>
            <a:fld id="{C97C73BE-BB1F-437B-AA80-957DE68ADB84}" type="datetime5">
              <a:rPr kumimoji="0" lang="zh-CN" altLang="en-US" sz="2400" b="1">
                <a:solidFill>
                  <a:schemeClr val="bg1"/>
                </a:solidFill>
                <a:latin typeface="Times New Roman" panose="02020603050405020304" pitchFamily="18" charset="0"/>
                <a:ea typeface="黑体" panose="02010609060101010101" pitchFamily="2" charset="-122"/>
                <a:cs typeface="Times New Roman" panose="02020603050405020304" pitchFamily="18" charset="0"/>
              </a:rPr>
            </a:fld>
            <a:endParaRPr kumimoji="0" lang="zh-CN" altLang="en-US" sz="24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zh-CN" dirty="0"/>
              <a:t>性别与高低血糖有关系，有高低血糖的年龄基本为</a:t>
            </a:r>
            <a:r>
              <a:rPr lang="en-US" altLang="zh-CN" dirty="0"/>
              <a:t>10</a:t>
            </a:r>
            <a:r>
              <a:rPr lang="zh-CN" altLang="zh-CN" dirty="0"/>
              <a:t>岁以上，以及高血糖主要分布在年龄</a:t>
            </a:r>
            <a:r>
              <a:rPr lang="en-US" altLang="zh-CN" dirty="0"/>
              <a:t>40</a:t>
            </a:r>
            <a:r>
              <a:rPr lang="zh-CN" altLang="zh-CN" dirty="0"/>
              <a:t>岁以上</a:t>
            </a:r>
            <a:r>
              <a:rPr lang="zh-CN" altLang="en-US" dirty="0"/>
              <a:t>。</a:t>
            </a:r>
            <a:endParaRPr lang="zh-CN" altLang="en-US" dirty="0"/>
          </a:p>
        </p:txBody>
      </p:sp>
      <p:sp>
        <p:nvSpPr>
          <p:cNvPr id="5" name="标题 4"/>
          <p:cNvSpPr>
            <a:spLocks noGrp="1"/>
          </p:cNvSpPr>
          <p:nvPr>
            <p:ph type="title"/>
          </p:nvPr>
        </p:nvSpPr>
        <p:spPr/>
        <p:txBody>
          <a:bodyPr/>
          <a:lstStyle/>
          <a:p>
            <a:r>
              <a:rPr lang="zh-CN" altLang="en-US" dirty="0"/>
              <a:t>数据探索</a:t>
            </a:r>
            <a:endParaRPr lang="zh-CN" altLang="en-US" dirty="0"/>
          </a:p>
        </p:txBody>
      </p:sp>
      <p:pic>
        <p:nvPicPr>
          <p:cNvPr id="8" name="图片 7"/>
          <p:cNvPicPr/>
          <p:nvPr/>
        </p:nvPicPr>
        <p:blipFill>
          <a:blip r:embed="rId1"/>
          <a:stretch>
            <a:fillRect/>
          </a:stretch>
        </p:blipFill>
        <p:spPr>
          <a:xfrm>
            <a:off x="1868557" y="1720800"/>
            <a:ext cx="8229600" cy="4581056"/>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zh-CN" dirty="0"/>
              <a:t>年龄、性别与血糖的相关性高，而乙肝</a:t>
            </a:r>
            <a:r>
              <a:rPr lang="en-US" altLang="zh-CN" dirty="0"/>
              <a:t>e</a:t>
            </a:r>
            <a:r>
              <a:rPr lang="zh-CN" altLang="zh-CN" dirty="0"/>
              <a:t>抗原、乙肝核心抗体等与血糖相关性不高。</a:t>
            </a:r>
            <a:endParaRPr lang="zh-CN" altLang="zh-CN" dirty="0"/>
          </a:p>
          <a:p>
            <a:endParaRPr lang="zh-CN" altLang="en-US" dirty="0"/>
          </a:p>
        </p:txBody>
      </p:sp>
      <p:sp>
        <p:nvSpPr>
          <p:cNvPr id="4" name="标题 3"/>
          <p:cNvSpPr>
            <a:spLocks noGrp="1"/>
          </p:cNvSpPr>
          <p:nvPr>
            <p:ph type="title"/>
          </p:nvPr>
        </p:nvSpPr>
        <p:spPr/>
        <p:txBody>
          <a:bodyPr/>
          <a:lstStyle/>
          <a:p>
            <a:r>
              <a:rPr lang="zh-CN" altLang="en-US" dirty="0"/>
              <a:t>数据探索</a:t>
            </a:r>
            <a:endParaRPr lang="zh-CN" altLang="en-US" dirty="0"/>
          </a:p>
        </p:txBody>
      </p:sp>
      <p:sp>
        <p:nvSpPr>
          <p:cNvPr id="6" name="内容占位符 5"/>
          <p:cNvSpPr>
            <a:spLocks noGrp="1"/>
          </p:cNvSpPr>
          <p:nvPr>
            <p:ph idx="10"/>
          </p:nvPr>
        </p:nvSpPr>
        <p:spPr/>
        <p:txBody>
          <a:bodyPr/>
          <a:lstStyle/>
          <a:p>
            <a:r>
              <a:rPr lang="en-US" altLang="zh-CN" b="1" dirty="0"/>
              <a:t>2. </a:t>
            </a:r>
            <a:r>
              <a:rPr lang="zh-CN" altLang="zh-CN" b="1" dirty="0"/>
              <a:t>各特征与血糖的相关性分析</a:t>
            </a:r>
            <a:endParaRPr lang="zh-CN" altLang="zh-CN" b="1" dirty="0"/>
          </a:p>
        </p:txBody>
      </p:sp>
      <p:graphicFrame>
        <p:nvGraphicFramePr>
          <p:cNvPr id="10" name="表格 9"/>
          <p:cNvGraphicFramePr>
            <a:graphicFrameLocks noGrp="1"/>
          </p:cNvGraphicFramePr>
          <p:nvPr/>
        </p:nvGraphicFramePr>
        <p:xfrm>
          <a:off x="560360" y="2406376"/>
          <a:ext cx="10834518" cy="4092545"/>
        </p:xfrm>
        <a:graphic>
          <a:graphicData uri="http://schemas.openxmlformats.org/drawingml/2006/table">
            <a:tbl>
              <a:tblPr firstRow="1" bandRow="1">
                <a:tableStyleId>{5C22544A-7EE6-4342-B048-85BDC9FD1C3A}</a:tableStyleId>
              </a:tblPr>
              <a:tblGrid>
                <a:gridCol w="1609694"/>
                <a:gridCol w="1266278"/>
                <a:gridCol w="2040835"/>
                <a:gridCol w="1649605"/>
                <a:gridCol w="1197496"/>
                <a:gridCol w="1721533"/>
                <a:gridCol w="1349077"/>
              </a:tblGrid>
              <a:tr h="439714">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性别</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年龄</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a:t>
                      </a:r>
                      <a:r>
                        <a:rPr lang="zh-CN" sz="1400" kern="100">
                          <a:effectLst/>
                          <a:latin typeface="微软雅黑" panose="020B0503020204020204" pitchFamily="34" charset="-122"/>
                          <a:ea typeface="微软雅黑" panose="020B0503020204020204" pitchFamily="34" charset="-122"/>
                        </a:rPr>
                        <a:t>天门冬氨酸氨基转换酶</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a:t>
                      </a:r>
                      <a:r>
                        <a:rPr lang="zh-CN" sz="1400" kern="100">
                          <a:effectLst/>
                          <a:latin typeface="微软雅黑" panose="020B0503020204020204" pitchFamily="34" charset="-122"/>
                          <a:ea typeface="微软雅黑" panose="020B0503020204020204" pitchFamily="34" charset="-122"/>
                        </a:rPr>
                        <a:t>丙氨酸氨基转换酶</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a:t>
                      </a:r>
                      <a:r>
                        <a:rPr lang="zh-CN" sz="1400" kern="100">
                          <a:effectLst/>
                          <a:latin typeface="微软雅黑" panose="020B0503020204020204" pitchFamily="34" charset="-122"/>
                          <a:ea typeface="微软雅黑" panose="020B0503020204020204" pitchFamily="34" charset="-122"/>
                        </a:rPr>
                        <a:t>碱性磷酸酶</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r-</a:t>
                      </a:r>
                      <a:r>
                        <a:rPr lang="zh-CN" sz="1400" kern="100" dirty="0">
                          <a:effectLst/>
                          <a:latin typeface="微软雅黑" panose="020B0503020204020204" pitchFamily="34" charset="-122"/>
                          <a:ea typeface="微软雅黑" panose="020B0503020204020204" pitchFamily="34" charset="-122"/>
                        </a:rPr>
                        <a:t>谷氨酰基转换酶</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a:t>
                      </a:r>
                      <a:r>
                        <a:rPr lang="zh-CN" sz="1400" kern="100">
                          <a:effectLst/>
                          <a:latin typeface="微软雅黑" panose="020B0503020204020204" pitchFamily="34" charset="-122"/>
                          <a:ea typeface="微软雅黑" panose="020B0503020204020204" pitchFamily="34" charset="-122"/>
                        </a:rPr>
                        <a:t>总蛋白</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251129">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141627</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25045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91724</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12479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151119</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14002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4747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9714">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白蛋白</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a:t>
                      </a:r>
                      <a:r>
                        <a:rPr lang="zh-CN" sz="1400" kern="100" dirty="0">
                          <a:effectLst/>
                          <a:latin typeface="微软雅黑" panose="020B0503020204020204" pitchFamily="34" charset="-122"/>
                          <a:ea typeface="微软雅黑" panose="020B0503020204020204" pitchFamily="34" charset="-122"/>
                        </a:rPr>
                        <a:t>球蛋白</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白球比例</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甘油三酯</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总胆固醇</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高密度脂蛋白胆固醇</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低密度脂蛋白胆固醇</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247239">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0025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53508</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20111</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24954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163226</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8477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16780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9714">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尿素</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肌酐</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尿酸</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乙肝表面抗原</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乙肝表面抗体</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乙肝</a:t>
                      </a:r>
                      <a:r>
                        <a:rPr lang="en-US" sz="1400" kern="100">
                          <a:effectLst/>
                          <a:latin typeface="微软雅黑" panose="020B0503020204020204" pitchFamily="34" charset="-122"/>
                          <a:ea typeface="微软雅黑" panose="020B0503020204020204" pitchFamily="34" charset="-122"/>
                        </a:rPr>
                        <a:t>e</a:t>
                      </a:r>
                      <a:r>
                        <a:rPr lang="zh-CN" sz="1400" kern="100">
                          <a:effectLst/>
                          <a:latin typeface="微软雅黑" panose="020B0503020204020204" pitchFamily="34" charset="-122"/>
                          <a:ea typeface="微软雅黑" panose="020B0503020204020204" pitchFamily="34" charset="-122"/>
                        </a:rPr>
                        <a:t>抗原</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乙肝</a:t>
                      </a:r>
                      <a:r>
                        <a:rPr lang="en-US" sz="1400" kern="100">
                          <a:effectLst/>
                          <a:latin typeface="微软雅黑" panose="020B0503020204020204" pitchFamily="34" charset="-122"/>
                          <a:ea typeface="微软雅黑" panose="020B0503020204020204" pitchFamily="34" charset="-122"/>
                        </a:rPr>
                        <a:t>e</a:t>
                      </a:r>
                      <a:r>
                        <a:rPr lang="zh-CN" sz="1400" kern="100">
                          <a:effectLst/>
                          <a:latin typeface="微软雅黑" panose="020B0503020204020204" pitchFamily="34" charset="-122"/>
                          <a:ea typeface="微软雅黑" panose="020B0503020204020204" pitchFamily="34" charset="-122"/>
                        </a:rPr>
                        <a:t>抗体</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219857">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154036</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10523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27109</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23518</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52420</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0089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2256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9714">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乙肝核心抗体</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白细胞计数</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红细胞计数</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血红蛋白</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红细胞压积</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红细胞平均体积</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红细胞平均血红蛋白量</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301269">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0957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93266</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129056</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152096</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126097</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09815</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6281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581123">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红细胞平均血红蛋白浓度</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红细胞体积分布宽度</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血小板计数</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血小板平均体积</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血小板体积分布宽度</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血小板比积</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中性粒细胞</a:t>
                      </a:r>
                      <a:r>
                        <a:rPr lang="en-US" sz="1400" kern="10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255019">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14419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7013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7622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2631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3673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66777</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47878</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240323">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淋巴细胞</a:t>
                      </a: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单核细胞</a:t>
                      </a: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微软雅黑" panose="020B0503020204020204" pitchFamily="34" charset="-122"/>
                          <a:ea typeface="微软雅黑" panose="020B0503020204020204" pitchFamily="34" charset="-122"/>
                        </a:rPr>
                        <a:t>嗜酸细胞</a:t>
                      </a: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嗜碱细胞</a:t>
                      </a:r>
                      <a:r>
                        <a:rPr lang="en-US" sz="1400" kern="10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237730">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5393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0130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微软雅黑" panose="020B0503020204020204" pitchFamily="34" charset="-122"/>
                          <a:ea typeface="微软雅黑" panose="020B0503020204020204" pitchFamily="34" charset="-122"/>
                        </a:rPr>
                        <a:t>0.00546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0.023881</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zh-CN" dirty="0"/>
              <a:t>通过数据探索发现训练数据与测试数据中</a:t>
            </a:r>
            <a:r>
              <a:rPr lang="zh-CN" altLang="en-US" dirty="0"/>
              <a:t>都</a:t>
            </a:r>
            <a:r>
              <a:rPr lang="zh-CN" altLang="zh-CN" dirty="0"/>
              <a:t>存在缺失值，需要对数据进行清洗后才能用于分析。</a:t>
            </a:r>
            <a:endParaRPr lang="en-US" altLang="zh-CN" dirty="0"/>
          </a:p>
          <a:p>
            <a:r>
              <a:rPr lang="zh-CN" altLang="zh-CN" dirty="0"/>
              <a:t>缺失值处理的方法有很多种，例如直接删除缺失数据、使用统计量填充数据、利用拉格朗日等插值方法对数据进行拟合等等。</a:t>
            </a:r>
            <a:endParaRPr lang="en-US" altLang="zh-CN" dirty="0"/>
          </a:p>
          <a:p>
            <a:r>
              <a:rPr lang="zh-CN" altLang="zh-CN" dirty="0"/>
              <a:t>为了尽量保持数据的完整性，同时提高效率，本案例中使用中位数对缺少一部分的数据进行填充</a:t>
            </a:r>
            <a:r>
              <a:rPr lang="zh-CN" altLang="en-US" dirty="0"/>
              <a:t>。</a:t>
            </a:r>
            <a:endParaRPr lang="zh-CN" altLang="en-US" dirty="0"/>
          </a:p>
        </p:txBody>
      </p:sp>
      <p:sp>
        <p:nvSpPr>
          <p:cNvPr id="5" name="标题 4"/>
          <p:cNvSpPr>
            <a:spLocks noGrp="1"/>
          </p:cNvSpPr>
          <p:nvPr>
            <p:ph type="title"/>
          </p:nvPr>
        </p:nvSpPr>
        <p:spPr/>
        <p:txBody>
          <a:bodyPr/>
          <a:lstStyle/>
          <a:p>
            <a:r>
              <a:rPr lang="zh-CN" altLang="en-US" dirty="0"/>
              <a:t>数据清洗</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081088"/>
            <a:ext cx="4762" cy="5192712"/>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62238" y="3646488"/>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fontAlgn="auto" hangingPunct="1">
              <a:spcBef>
                <a:spcPts val="0"/>
              </a:spcBef>
              <a:spcAft>
                <a:spcPts val="0"/>
              </a:spcAft>
              <a:defRPr/>
            </a:pPr>
            <a:endParaRPr lang="zh-CN" altLang="en-US" sz="1905" kern="0">
              <a:solidFill>
                <a:sysClr val="windowText" lastClr="000000"/>
              </a:solidFill>
              <a:latin typeface="微软雅黑" panose="020B0503020204020204" pitchFamily="34" charset="-122"/>
              <a:ea typeface="微软雅黑" panose="020B0503020204020204" pitchFamily="34" charset="-122"/>
            </a:endParaRPr>
          </a:p>
        </p:txBody>
      </p:sp>
      <p:sp>
        <p:nvSpPr>
          <p:cNvPr id="20" name="Oval 15"/>
          <p:cNvSpPr>
            <a:spLocks noChangeArrowheads="1"/>
          </p:cNvSpPr>
          <p:nvPr/>
        </p:nvSpPr>
        <p:spPr bwMode="auto">
          <a:xfrm>
            <a:off x="2904947" y="13850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anose="020B0503020204020204" pitchFamily="34" charset="-122"/>
                <a:ea typeface="微软雅黑" panose="020B0503020204020204" pitchFamily="34" charset="-122"/>
              </a:rPr>
              <a:t>1</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3" name="AutoShape 17"/>
          <p:cNvSpPr>
            <a:spLocks noChangeArrowheads="1"/>
          </p:cNvSpPr>
          <p:nvPr/>
        </p:nvSpPr>
        <p:spPr bwMode="auto">
          <a:xfrm>
            <a:off x="4000531" y="22975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sym typeface="微软雅黑" panose="020B0503020204020204" pitchFamily="34" charset="-122"/>
              </a:rPr>
              <a:t>数据准备</a:t>
            </a:r>
            <a:endParaRPr lang="zh-CN" altLang="en-US" sz="2200" dirty="0">
              <a:latin typeface="微软雅黑" panose="020B0503020204020204" pitchFamily="34" charset="-122"/>
              <a:ea typeface="微软雅黑" panose="020B0503020204020204" pitchFamily="34" charset="-122"/>
            </a:endParaRPr>
          </a:p>
        </p:txBody>
      </p:sp>
      <p:sp>
        <p:nvSpPr>
          <p:cNvPr id="19466" name="标题 3"/>
          <p:cNvSpPr>
            <a:spLocks noGrp="1"/>
          </p:cNvSpPr>
          <p:nvPr>
            <p:ph type="title"/>
          </p:nvPr>
        </p:nvSpPr>
        <p:spPr>
          <a:xfrm>
            <a:off x="255588" y="358775"/>
            <a:ext cx="10972800" cy="528638"/>
          </a:xfrm>
        </p:spPr>
        <p:txBody>
          <a:bodyPr/>
          <a:lstStyle/>
          <a:p>
            <a:r>
              <a:rPr lang="zh-CN" altLang="en-US"/>
              <a:t>目录</a:t>
            </a:r>
            <a:endParaRPr lang="zh-CN" altLang="en-US"/>
          </a:p>
        </p:txBody>
      </p:sp>
      <p:sp>
        <p:nvSpPr>
          <p:cNvPr id="13" name="AutoShape 17"/>
          <p:cNvSpPr>
            <a:spLocks noChangeArrowheads="1"/>
          </p:cNvSpPr>
          <p:nvPr/>
        </p:nvSpPr>
        <p:spPr bwMode="auto">
          <a:xfrm>
            <a:off x="4000531" y="13130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目标分析</a:t>
            </a: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5" name="Oval 15"/>
          <p:cNvSpPr>
            <a:spLocks noChangeArrowheads="1"/>
          </p:cNvSpPr>
          <p:nvPr/>
        </p:nvSpPr>
        <p:spPr bwMode="auto">
          <a:xfrm>
            <a:off x="2928857" y="23155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2</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1" name="AutoShape 17"/>
          <p:cNvSpPr>
            <a:spLocks noChangeArrowheads="1"/>
          </p:cNvSpPr>
          <p:nvPr/>
        </p:nvSpPr>
        <p:spPr bwMode="auto">
          <a:xfrm>
            <a:off x="4012450" y="33052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特征工程</a:t>
            </a:r>
            <a:endParaRPr lang="zh-CN" altLang="en-US" sz="2200" dirty="0">
              <a:latin typeface="微软雅黑" panose="020B0503020204020204" pitchFamily="34" charset="-122"/>
              <a:ea typeface="微软雅黑" panose="020B0503020204020204" pitchFamily="34" charset="-122"/>
            </a:endParaRPr>
          </a:p>
        </p:txBody>
      </p:sp>
      <p:sp>
        <p:nvSpPr>
          <p:cNvPr id="22" name="Oval 15"/>
          <p:cNvSpPr>
            <a:spLocks noChangeArrowheads="1"/>
          </p:cNvSpPr>
          <p:nvPr/>
        </p:nvSpPr>
        <p:spPr bwMode="auto">
          <a:xfrm>
            <a:off x="2928857" y="33232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3</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8" name="AutoShape 17"/>
          <p:cNvSpPr>
            <a:spLocks noChangeArrowheads="1"/>
          </p:cNvSpPr>
          <p:nvPr/>
        </p:nvSpPr>
        <p:spPr bwMode="auto">
          <a:xfrm>
            <a:off x="4012450" y="431544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模型构建</a:t>
            </a:r>
            <a:endParaRPr lang="zh-CN" altLang="en-US" sz="2200" dirty="0">
              <a:latin typeface="微软雅黑" panose="020B0503020204020204" pitchFamily="34" charset="-122"/>
              <a:ea typeface="微软雅黑" panose="020B0503020204020204" pitchFamily="34" charset="-122"/>
            </a:endParaRPr>
          </a:p>
        </p:txBody>
      </p:sp>
      <p:sp>
        <p:nvSpPr>
          <p:cNvPr id="29" name="Oval 15"/>
          <p:cNvSpPr>
            <a:spLocks noChangeArrowheads="1"/>
          </p:cNvSpPr>
          <p:nvPr/>
        </p:nvSpPr>
        <p:spPr bwMode="auto">
          <a:xfrm>
            <a:off x="2904947" y="433344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4</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14" name="AutoShape 17"/>
          <p:cNvSpPr>
            <a:spLocks noChangeArrowheads="1"/>
          </p:cNvSpPr>
          <p:nvPr/>
        </p:nvSpPr>
        <p:spPr bwMode="auto">
          <a:xfrm>
            <a:off x="4036360" y="52702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性能度量</a:t>
            </a:r>
            <a:endParaRPr lang="zh-CN" altLang="en-US" sz="2200" dirty="0">
              <a:latin typeface="微软雅黑" panose="020B0503020204020204" pitchFamily="34" charset="-122"/>
              <a:ea typeface="微软雅黑" panose="020B0503020204020204" pitchFamily="34" charset="-122"/>
            </a:endParaRPr>
          </a:p>
        </p:txBody>
      </p:sp>
      <p:sp>
        <p:nvSpPr>
          <p:cNvPr id="16" name="Oval 15"/>
          <p:cNvSpPr>
            <a:spLocks noChangeArrowheads="1"/>
          </p:cNvSpPr>
          <p:nvPr/>
        </p:nvSpPr>
        <p:spPr bwMode="auto">
          <a:xfrm>
            <a:off x="2928857" y="52882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5</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zh-CN" dirty="0"/>
              <a:t>由于原始数据的特征过多，不便直接预测糖尿病遗传风险，因此需要对</a:t>
            </a:r>
            <a:r>
              <a:rPr lang="en-US" altLang="zh-CN" dirty="0"/>
              <a:t>42</a:t>
            </a:r>
            <a:r>
              <a:rPr lang="zh-CN" altLang="zh-CN" dirty="0"/>
              <a:t>个特征进行筛选。此外，训练集和测试集中性别特征值为“男”“女”，是类别型数据，不便于模型的构建，需转化为数值型数据。本案例特征工程包括特征选择和特征变换</a:t>
            </a:r>
            <a:r>
              <a:rPr lang="zh-CN" altLang="en-US" dirty="0"/>
              <a:t>两</a:t>
            </a:r>
            <a:r>
              <a:rPr lang="zh-CN" altLang="zh-CN" dirty="0"/>
              <a:t>个步骤。</a:t>
            </a:r>
            <a:endParaRPr lang="zh-CN" altLang="zh-CN" dirty="0"/>
          </a:p>
          <a:p>
            <a:pPr lvl="0" fontAlgn="auto"/>
            <a:r>
              <a:rPr lang="zh-CN" altLang="zh-CN" b="1" dirty="0"/>
              <a:t>特征工程</a:t>
            </a:r>
            <a:r>
              <a:rPr lang="zh-CN" altLang="zh-CN" dirty="0"/>
              <a:t>：筛选训练集和测试集中的特征。统计发现乙肝的缺失值太多，且相关性不高，因此删除乙肝表面抗原、乙肝表面抗体、乙肝</a:t>
            </a:r>
            <a:r>
              <a:rPr lang="en-US" altLang="zh-CN" dirty="0"/>
              <a:t>e</a:t>
            </a:r>
            <a:r>
              <a:rPr lang="zh-CN" altLang="zh-CN" dirty="0"/>
              <a:t>抗原、乙肝</a:t>
            </a:r>
            <a:r>
              <a:rPr lang="en-US" altLang="zh-CN" dirty="0"/>
              <a:t>e</a:t>
            </a:r>
            <a:r>
              <a:rPr lang="zh-CN" altLang="zh-CN" dirty="0"/>
              <a:t>抗体、乙肝核心抗体等</a:t>
            </a:r>
            <a:r>
              <a:rPr lang="en-US" altLang="zh-CN" dirty="0"/>
              <a:t>5</a:t>
            </a:r>
            <a:r>
              <a:rPr lang="zh-CN" altLang="zh-CN" dirty="0"/>
              <a:t>个特征。同时发现</a:t>
            </a:r>
            <a:r>
              <a:rPr lang="en-US" altLang="zh-CN" dirty="0"/>
              <a:t>id</a:t>
            </a:r>
            <a:r>
              <a:rPr lang="zh-CN" altLang="zh-CN" dirty="0"/>
              <a:t>、体检日期等特征与糖尿病遗传风险的预测无关，直接删除处理即可。</a:t>
            </a:r>
            <a:endParaRPr lang="zh-CN" altLang="zh-CN" dirty="0"/>
          </a:p>
          <a:p>
            <a:r>
              <a:rPr lang="zh-CN" altLang="zh-CN" b="1" dirty="0"/>
              <a:t>特征变换</a:t>
            </a:r>
            <a:r>
              <a:rPr lang="zh-CN" altLang="zh-CN" dirty="0"/>
              <a:t>：性别的值转化为数值型数据。将训练数据与测试数据中的性别“男”定义为</a:t>
            </a:r>
            <a:r>
              <a:rPr lang="en-US" altLang="zh-CN" dirty="0"/>
              <a:t>0</a:t>
            </a:r>
            <a:r>
              <a:rPr lang="zh-CN" altLang="zh-CN" dirty="0"/>
              <a:t>，“女”定义为</a:t>
            </a:r>
            <a:r>
              <a:rPr lang="en-US" altLang="zh-CN" dirty="0"/>
              <a:t>1</a:t>
            </a:r>
            <a:r>
              <a:rPr lang="zh-CN" altLang="zh-CN" dirty="0"/>
              <a:t>。并筛选年龄大于</a:t>
            </a:r>
            <a:r>
              <a:rPr lang="en-US" altLang="zh-CN" dirty="0"/>
              <a:t>10</a:t>
            </a:r>
            <a:r>
              <a:rPr lang="zh-CN" altLang="zh-CN" dirty="0"/>
              <a:t>的数据</a:t>
            </a:r>
            <a:r>
              <a:rPr lang="zh-CN" altLang="en-US" dirty="0"/>
              <a:t>。</a:t>
            </a:r>
            <a:endParaRPr lang="zh-CN" altLang="en-US" dirty="0"/>
          </a:p>
        </p:txBody>
      </p:sp>
      <p:sp>
        <p:nvSpPr>
          <p:cNvPr id="3" name="标题 2"/>
          <p:cNvSpPr>
            <a:spLocks noGrp="1"/>
          </p:cNvSpPr>
          <p:nvPr>
            <p:ph type="title"/>
          </p:nvPr>
        </p:nvSpPr>
        <p:spPr/>
        <p:txBody>
          <a:bodyPr/>
          <a:lstStyle/>
          <a:p>
            <a:r>
              <a:rPr lang="zh-CN" altLang="en-US" dirty="0"/>
              <a:t>特征工程</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t>数据清洗后的部分数据集</a:t>
            </a:r>
            <a:r>
              <a:rPr lang="zh-CN" altLang="en-US" dirty="0"/>
              <a:t>，如表所示。</a:t>
            </a:r>
            <a:endParaRPr lang="zh-CN" altLang="en-US" dirty="0"/>
          </a:p>
        </p:txBody>
      </p:sp>
      <p:sp>
        <p:nvSpPr>
          <p:cNvPr id="3" name="标题 2"/>
          <p:cNvSpPr>
            <a:spLocks noGrp="1"/>
          </p:cNvSpPr>
          <p:nvPr>
            <p:ph type="title"/>
          </p:nvPr>
        </p:nvSpPr>
        <p:spPr/>
        <p:txBody>
          <a:bodyPr/>
          <a:lstStyle/>
          <a:p>
            <a:r>
              <a:rPr lang="zh-CN" altLang="en-US" dirty="0"/>
              <a:t>特征工程</a:t>
            </a:r>
            <a:endParaRPr lang="zh-CN" altLang="en-US" dirty="0"/>
          </a:p>
        </p:txBody>
      </p:sp>
      <p:graphicFrame>
        <p:nvGraphicFramePr>
          <p:cNvPr id="4" name="表格 3"/>
          <p:cNvGraphicFramePr>
            <a:graphicFrameLocks noGrp="1"/>
          </p:cNvGraphicFramePr>
          <p:nvPr/>
        </p:nvGraphicFramePr>
        <p:xfrm>
          <a:off x="838200" y="1844566"/>
          <a:ext cx="10515600" cy="2708640"/>
        </p:xfrm>
        <a:graphic>
          <a:graphicData uri="http://schemas.openxmlformats.org/drawingml/2006/table">
            <a:tbl>
              <a:tblPr firstRow="1" bandRow="1">
                <a:tableStyleId>{5C22544A-7EE6-4342-B048-85BDC9FD1C3A}</a:tableStyleId>
              </a:tblPr>
              <a:tblGrid>
                <a:gridCol w="1533174"/>
                <a:gridCol w="1575237"/>
                <a:gridCol w="1922252"/>
                <a:gridCol w="1224016"/>
                <a:gridCol w="1226119"/>
                <a:gridCol w="1573134"/>
                <a:gridCol w="1461668"/>
              </a:tblGrid>
              <a:tr h="432000">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r-</a:t>
                      </a: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谷氨酰基转换酶</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丙氨酸氨基转换酶</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1800" kern="100">
                          <a:effectLst/>
                          <a:latin typeface="微软雅黑" panose="020B0503020204020204" pitchFamily="34" charset="-122"/>
                          <a:ea typeface="微软雅黑" panose="020B0503020204020204" pitchFamily="34" charset="-122"/>
                          <a:cs typeface="Times New Roman" panose="02020603050405020304" pitchFamily="18" charset="0"/>
                        </a:rPr>
                        <a:t>天门冬氨酸氨基转换酶</a:t>
                      </a:r>
                      <a:endParaRPr lang="zh-CN" sz="18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1800" kern="100">
                          <a:effectLst/>
                          <a:latin typeface="微软雅黑" panose="020B0503020204020204" pitchFamily="34" charset="-122"/>
                          <a:ea typeface="微软雅黑" panose="020B0503020204020204" pitchFamily="34" charset="-122"/>
                          <a:cs typeface="Times New Roman" panose="02020603050405020304" pitchFamily="18" charset="0"/>
                        </a:rPr>
                        <a:t>总蛋白</a:t>
                      </a:r>
                      <a:endParaRPr lang="zh-CN" sz="18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1800" kern="100">
                          <a:effectLst/>
                          <a:latin typeface="微软雅黑" panose="020B0503020204020204" pitchFamily="34" charset="-122"/>
                          <a:ea typeface="微软雅黑" panose="020B0503020204020204" pitchFamily="34" charset="-122"/>
                          <a:cs typeface="Times New Roman" panose="02020603050405020304" pitchFamily="18" charset="0"/>
                        </a:rPr>
                        <a:t>球蛋白</a:t>
                      </a:r>
                      <a:endParaRPr lang="zh-CN" sz="18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1800" kern="100">
                          <a:effectLst/>
                          <a:latin typeface="微软雅黑" panose="020B0503020204020204" pitchFamily="34" charset="-122"/>
                          <a:ea typeface="微软雅黑" panose="020B0503020204020204" pitchFamily="34" charset="-122"/>
                          <a:cs typeface="Times New Roman" panose="02020603050405020304" pitchFamily="18" charset="0"/>
                        </a:rPr>
                        <a:t>碱性磷酸酶</a:t>
                      </a:r>
                      <a:endParaRPr lang="zh-CN" sz="18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r-</a:t>
                      </a:r>
                      <a:r>
                        <a:rPr lang="zh-CN" sz="1800" kern="100">
                          <a:effectLst/>
                          <a:latin typeface="微软雅黑" panose="020B0503020204020204" pitchFamily="34" charset="-122"/>
                          <a:ea typeface="微软雅黑" panose="020B0503020204020204" pitchFamily="34" charset="-122"/>
                          <a:cs typeface="Times New Roman" panose="02020603050405020304" pitchFamily="18" charset="0"/>
                        </a:rPr>
                        <a:t>谷氨酰基转换酶</a:t>
                      </a:r>
                      <a:endParaRPr lang="zh-CN" sz="18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34.36</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26.69</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23.85</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82.75</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36.72</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16.08</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34.36</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11.43</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34.98</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29.75</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71.9</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27.81</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90.07</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11.43</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23.41</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6.63</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17.98</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78.16</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32.72</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95.95</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23.41</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5.7</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9.8</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19.12</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80.76</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33.86</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76.97</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15.7</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26.01</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17.66</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25.77</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72.29</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26.84</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92.06</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26.01</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081088"/>
            <a:ext cx="4762" cy="5192712"/>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36838" y="4657725"/>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fontAlgn="auto" hangingPunct="1">
              <a:spcBef>
                <a:spcPts val="0"/>
              </a:spcBef>
              <a:spcAft>
                <a:spcPts val="0"/>
              </a:spcAft>
              <a:defRPr/>
            </a:pPr>
            <a:endParaRPr lang="zh-CN" altLang="en-US" sz="1905" kern="0">
              <a:solidFill>
                <a:sysClr val="windowText" lastClr="000000"/>
              </a:solidFill>
              <a:latin typeface="微软雅黑" panose="020B0503020204020204" pitchFamily="34" charset="-122"/>
              <a:ea typeface="微软雅黑" panose="020B0503020204020204" pitchFamily="34" charset="-122"/>
            </a:endParaRPr>
          </a:p>
        </p:txBody>
      </p:sp>
      <p:sp>
        <p:nvSpPr>
          <p:cNvPr id="20" name="Oval 15"/>
          <p:cNvSpPr>
            <a:spLocks noChangeArrowheads="1"/>
          </p:cNvSpPr>
          <p:nvPr/>
        </p:nvSpPr>
        <p:spPr bwMode="auto">
          <a:xfrm>
            <a:off x="2904947" y="13850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anose="020B0503020204020204" pitchFamily="34" charset="-122"/>
                <a:ea typeface="微软雅黑" panose="020B0503020204020204" pitchFamily="34" charset="-122"/>
              </a:rPr>
              <a:t>1</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3" name="AutoShape 17"/>
          <p:cNvSpPr>
            <a:spLocks noChangeArrowheads="1"/>
          </p:cNvSpPr>
          <p:nvPr/>
        </p:nvSpPr>
        <p:spPr bwMode="auto">
          <a:xfrm>
            <a:off x="4000531" y="22975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sym typeface="微软雅黑" panose="020B0503020204020204" pitchFamily="34" charset="-122"/>
              </a:rPr>
              <a:t>数据准备</a:t>
            </a:r>
            <a:endParaRPr lang="zh-CN" altLang="en-US" sz="2200" dirty="0">
              <a:latin typeface="微软雅黑" panose="020B0503020204020204" pitchFamily="34" charset="-122"/>
              <a:ea typeface="微软雅黑" panose="020B0503020204020204" pitchFamily="34" charset="-122"/>
            </a:endParaRPr>
          </a:p>
        </p:txBody>
      </p:sp>
      <p:sp>
        <p:nvSpPr>
          <p:cNvPr id="20490" name="标题 3"/>
          <p:cNvSpPr>
            <a:spLocks noGrp="1"/>
          </p:cNvSpPr>
          <p:nvPr>
            <p:ph type="title"/>
          </p:nvPr>
        </p:nvSpPr>
        <p:spPr>
          <a:xfrm>
            <a:off x="255588" y="358775"/>
            <a:ext cx="10972800" cy="528638"/>
          </a:xfrm>
        </p:spPr>
        <p:txBody>
          <a:bodyPr/>
          <a:lstStyle/>
          <a:p>
            <a:r>
              <a:rPr lang="zh-CN" altLang="en-US"/>
              <a:t>目录</a:t>
            </a:r>
            <a:endParaRPr lang="zh-CN" altLang="en-US"/>
          </a:p>
        </p:txBody>
      </p:sp>
      <p:sp>
        <p:nvSpPr>
          <p:cNvPr id="13" name="AutoShape 17"/>
          <p:cNvSpPr>
            <a:spLocks noChangeArrowheads="1"/>
          </p:cNvSpPr>
          <p:nvPr/>
        </p:nvSpPr>
        <p:spPr bwMode="auto">
          <a:xfrm>
            <a:off x="4000531" y="13130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目标分析</a:t>
            </a: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5" name="Oval 15"/>
          <p:cNvSpPr>
            <a:spLocks noChangeArrowheads="1"/>
          </p:cNvSpPr>
          <p:nvPr/>
        </p:nvSpPr>
        <p:spPr bwMode="auto">
          <a:xfrm>
            <a:off x="2928857" y="23155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2</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1" name="AutoShape 17"/>
          <p:cNvSpPr>
            <a:spLocks noChangeArrowheads="1"/>
          </p:cNvSpPr>
          <p:nvPr/>
        </p:nvSpPr>
        <p:spPr bwMode="auto">
          <a:xfrm>
            <a:off x="4012450" y="33052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特征工程</a:t>
            </a:r>
            <a:endParaRPr lang="zh-CN" altLang="en-US" sz="2200" dirty="0">
              <a:latin typeface="微软雅黑" panose="020B0503020204020204" pitchFamily="34" charset="-122"/>
              <a:ea typeface="微软雅黑" panose="020B0503020204020204" pitchFamily="34" charset="-122"/>
            </a:endParaRPr>
          </a:p>
        </p:txBody>
      </p:sp>
      <p:sp>
        <p:nvSpPr>
          <p:cNvPr id="22" name="Oval 15"/>
          <p:cNvSpPr>
            <a:spLocks noChangeArrowheads="1"/>
          </p:cNvSpPr>
          <p:nvPr/>
        </p:nvSpPr>
        <p:spPr bwMode="auto">
          <a:xfrm>
            <a:off x="2928857" y="33232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3</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8" name="AutoShape 17"/>
          <p:cNvSpPr>
            <a:spLocks noChangeArrowheads="1"/>
          </p:cNvSpPr>
          <p:nvPr/>
        </p:nvSpPr>
        <p:spPr bwMode="auto">
          <a:xfrm>
            <a:off x="4012450" y="431544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模型构建</a:t>
            </a:r>
            <a:endParaRPr lang="zh-CN" altLang="en-US" sz="2200" dirty="0">
              <a:latin typeface="微软雅黑" panose="020B0503020204020204" pitchFamily="34" charset="-122"/>
              <a:ea typeface="微软雅黑" panose="020B0503020204020204" pitchFamily="34" charset="-122"/>
            </a:endParaRPr>
          </a:p>
        </p:txBody>
      </p:sp>
      <p:sp>
        <p:nvSpPr>
          <p:cNvPr id="29" name="Oval 15"/>
          <p:cNvSpPr>
            <a:spLocks noChangeArrowheads="1"/>
          </p:cNvSpPr>
          <p:nvPr/>
        </p:nvSpPr>
        <p:spPr bwMode="auto">
          <a:xfrm>
            <a:off x="2904947" y="433344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4</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14" name="AutoShape 17"/>
          <p:cNvSpPr>
            <a:spLocks noChangeArrowheads="1"/>
          </p:cNvSpPr>
          <p:nvPr/>
        </p:nvSpPr>
        <p:spPr bwMode="auto">
          <a:xfrm>
            <a:off x="4036360" y="52702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性能度量</a:t>
            </a:r>
            <a:endParaRPr lang="zh-CN" altLang="en-US" sz="2200" dirty="0">
              <a:latin typeface="微软雅黑" panose="020B0503020204020204" pitchFamily="34" charset="-122"/>
              <a:ea typeface="微软雅黑" panose="020B0503020204020204" pitchFamily="34" charset="-122"/>
            </a:endParaRPr>
          </a:p>
        </p:txBody>
      </p:sp>
      <p:sp>
        <p:nvSpPr>
          <p:cNvPr id="16" name="Oval 15"/>
          <p:cNvSpPr>
            <a:spLocks noChangeArrowheads="1"/>
          </p:cNvSpPr>
          <p:nvPr/>
        </p:nvSpPr>
        <p:spPr bwMode="auto">
          <a:xfrm>
            <a:off x="2928857" y="52882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5</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dirty="0"/>
              <a:t>交叉验证的基本思想是把在某种意义下将原始数据</a:t>
            </a:r>
            <a:r>
              <a:rPr lang="en-US" altLang="zh-CN" dirty="0"/>
              <a:t>(dataset)</a:t>
            </a:r>
            <a:r>
              <a:rPr lang="zh-CN" altLang="en-US" dirty="0"/>
              <a:t>进行分组，一部分做为训练集</a:t>
            </a:r>
            <a:r>
              <a:rPr lang="en-US" altLang="zh-CN" dirty="0"/>
              <a:t>(train set)</a:t>
            </a:r>
            <a:r>
              <a:rPr lang="zh-CN" altLang="en-US" dirty="0"/>
              <a:t>，另一部分做为测试集</a:t>
            </a:r>
            <a:r>
              <a:rPr lang="en-US" altLang="zh-CN" dirty="0"/>
              <a:t>(validation set or test set)</a:t>
            </a:r>
            <a:r>
              <a:rPr lang="zh-CN" altLang="en-US" dirty="0"/>
              <a:t>，首先用训练集对分类器进行训练，再利用测试集来测试训练得到的模型</a:t>
            </a:r>
            <a:r>
              <a:rPr lang="en-US" altLang="zh-CN" dirty="0"/>
              <a:t>(model)</a:t>
            </a:r>
            <a:r>
              <a:rPr lang="zh-CN" altLang="en-US" dirty="0"/>
              <a:t>，以此来做为评价分类器的性能指标。</a:t>
            </a:r>
            <a:endParaRPr lang="zh-CN" altLang="en-US" dirty="0"/>
          </a:p>
        </p:txBody>
      </p:sp>
      <p:sp>
        <p:nvSpPr>
          <p:cNvPr id="4" name="标题 3"/>
          <p:cNvSpPr>
            <a:spLocks noGrp="1"/>
          </p:cNvSpPr>
          <p:nvPr>
            <p:ph type="title"/>
          </p:nvPr>
        </p:nvSpPr>
        <p:spPr/>
        <p:txBody>
          <a:bodyPr/>
          <a:lstStyle/>
          <a:p>
            <a:r>
              <a:rPr lang="zh-CN" altLang="en-US" dirty="0"/>
              <a:t>交叉验证</a:t>
            </a:r>
            <a:endParaRPr lang="zh-CN" altLang="en-US" dirty="0"/>
          </a:p>
        </p:txBody>
      </p:sp>
      <p:sp>
        <p:nvSpPr>
          <p:cNvPr id="6" name="内容占位符 5"/>
          <p:cNvSpPr>
            <a:spLocks noGrp="1"/>
          </p:cNvSpPr>
          <p:nvPr>
            <p:ph idx="10"/>
          </p:nvPr>
        </p:nvSpPr>
        <p:spPr/>
        <p:txBody>
          <a:bodyPr/>
          <a:lstStyle/>
          <a:p>
            <a:r>
              <a:rPr lang="en-US" altLang="zh-CN" b="1" dirty="0"/>
              <a:t>1. </a:t>
            </a:r>
            <a:r>
              <a:rPr lang="zh-CN" altLang="en-US" b="1" dirty="0"/>
              <a:t>基本原理</a:t>
            </a:r>
            <a:endParaRPr lang="zh-CN" altLang="en-US" b="1" dirty="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013937" y="3138235"/>
            <a:ext cx="6164125" cy="32703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err="1"/>
              <a:t>sklearn</a:t>
            </a:r>
            <a:r>
              <a:rPr lang="zh-CN" altLang="zh-CN" dirty="0"/>
              <a:t>的</a:t>
            </a:r>
            <a:r>
              <a:rPr lang="en-US" altLang="zh-CN" dirty="0" err="1"/>
              <a:t>model_selection</a:t>
            </a:r>
            <a:r>
              <a:rPr lang="zh-CN" altLang="zh-CN" dirty="0"/>
              <a:t>模块提供了</a:t>
            </a:r>
            <a:r>
              <a:rPr lang="en-US" altLang="zh-CN" dirty="0" err="1"/>
              <a:t>KFold</a:t>
            </a:r>
            <a:r>
              <a:rPr lang="zh-CN" altLang="zh-CN" dirty="0"/>
              <a:t>函数实现</a:t>
            </a:r>
            <a:r>
              <a:rPr lang="en-US" altLang="zh-CN" dirty="0"/>
              <a:t>K</a:t>
            </a:r>
            <a:r>
              <a:rPr lang="zh-CN" altLang="zh-CN" dirty="0"/>
              <a:t>折交叉验证，其基本语法如下</a:t>
            </a:r>
            <a:r>
              <a:rPr lang="zh-CN" altLang="en-US" dirty="0"/>
              <a:t>。</a:t>
            </a:r>
            <a:endParaRPr lang="en-US" altLang="zh-CN" dirty="0"/>
          </a:p>
          <a:p>
            <a:pPr marL="360045" indent="0">
              <a:buNone/>
            </a:pPr>
            <a:r>
              <a:rPr lang="en-US" altLang="zh-CN" sz="2200" i="1" dirty="0"/>
              <a:t>model_selection.KFold(n_splits=’warn’, shuffle=False, random_state=None)</a:t>
            </a:r>
            <a:endParaRPr lang="en-US" altLang="zh-CN" sz="2200" i="1" dirty="0"/>
          </a:p>
          <a:p>
            <a:endParaRPr lang="en-US" altLang="zh-CN" dirty="0"/>
          </a:p>
          <a:p>
            <a:r>
              <a:rPr lang="en-US" altLang="zh-CN" dirty="0" err="1"/>
              <a:t>KFold</a:t>
            </a:r>
            <a:r>
              <a:rPr lang="zh-CN" altLang="zh-CN" dirty="0"/>
              <a:t>函数常用的参数及其说明</a:t>
            </a:r>
            <a:r>
              <a:rPr lang="zh-CN" altLang="en-US" dirty="0"/>
              <a:t>如表所示。</a:t>
            </a:r>
            <a:endParaRPr lang="en-US" altLang="zh-CN" sz="2200" i="1" dirty="0"/>
          </a:p>
        </p:txBody>
      </p:sp>
      <p:sp>
        <p:nvSpPr>
          <p:cNvPr id="3" name="标题 2"/>
          <p:cNvSpPr>
            <a:spLocks noGrp="1"/>
          </p:cNvSpPr>
          <p:nvPr>
            <p:ph type="title"/>
          </p:nvPr>
        </p:nvSpPr>
        <p:spPr/>
        <p:txBody>
          <a:bodyPr/>
          <a:lstStyle/>
          <a:p>
            <a:r>
              <a:rPr lang="zh-CN" altLang="en-US" dirty="0"/>
              <a:t>交叉验证</a:t>
            </a:r>
            <a:endParaRPr lang="zh-CN" altLang="en-US" dirty="0"/>
          </a:p>
        </p:txBody>
      </p:sp>
      <p:sp>
        <p:nvSpPr>
          <p:cNvPr id="4" name="内容占位符 3"/>
          <p:cNvSpPr>
            <a:spLocks noGrp="1"/>
          </p:cNvSpPr>
          <p:nvPr>
            <p:ph idx="10"/>
          </p:nvPr>
        </p:nvSpPr>
        <p:spPr/>
        <p:txBody>
          <a:bodyPr/>
          <a:lstStyle/>
          <a:p>
            <a:r>
              <a:rPr lang="en-US" altLang="zh-CN" b="1" dirty="0"/>
              <a:t>2. KFold</a:t>
            </a:r>
            <a:r>
              <a:rPr lang="zh-CN" altLang="zh-CN" b="1" dirty="0"/>
              <a:t>的函数语法及参</a:t>
            </a:r>
            <a:r>
              <a:rPr lang="zh-CN" altLang="en-US" b="1" dirty="0"/>
              <a:t>数</a:t>
            </a:r>
            <a:endParaRPr lang="zh-CN" altLang="en-US" b="1" dirty="0"/>
          </a:p>
        </p:txBody>
      </p:sp>
      <p:graphicFrame>
        <p:nvGraphicFramePr>
          <p:cNvPr id="5" name="表格 4"/>
          <p:cNvGraphicFramePr>
            <a:graphicFrameLocks noGrp="1"/>
          </p:cNvGraphicFramePr>
          <p:nvPr/>
        </p:nvGraphicFramePr>
        <p:xfrm>
          <a:off x="660580" y="3987034"/>
          <a:ext cx="10265475" cy="1728000"/>
        </p:xfrm>
        <a:graphic>
          <a:graphicData uri="http://schemas.openxmlformats.org/drawingml/2006/table">
            <a:tbl>
              <a:tblPr firstRow="1" firstCol="1" bandRow="1">
                <a:tableStyleId>{5C22544A-7EE6-4342-B048-85BDC9FD1C3A}</a:tableStyleId>
              </a:tblPr>
              <a:tblGrid>
                <a:gridCol w="2340675"/>
                <a:gridCol w="7924800"/>
              </a:tblGrid>
              <a:tr h="432000">
                <a:tc>
                  <a:txBody>
                    <a:bodyPr/>
                    <a:lstStyle/>
                    <a:p>
                      <a:pPr algn="ctr">
                        <a:spcAft>
                          <a:spcPts val="0"/>
                        </a:spcAft>
                      </a:pPr>
                      <a:r>
                        <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rPr>
                        <a:t>参数名称</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rPr>
                        <a:t>说明</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just">
                        <a:spcAft>
                          <a:spcPts val="0"/>
                        </a:spcAft>
                      </a:pPr>
                      <a:r>
                        <a:rPr lang="en-US" sz="1800" kern="100" dirty="0" err="1">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n_splits</a:t>
                      </a:r>
                      <a:endParaRPr lang="zh-CN" sz="18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接收</a:t>
                      </a: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str</a:t>
                      </a: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表示划分为几块。默认为“</a:t>
                      </a: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warn</a:t>
                      </a: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cs typeface="Times New Roman" panose="02020603050405020304" pitchFamily="18" charset="0"/>
                        </a:rPr>
                        <a:t>shuffle</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接收</a:t>
                      </a: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bool</a:t>
                      </a: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表示是否打乱划分。默认</a:t>
                      </a: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False</a:t>
                      </a: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即不打乱</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just">
                        <a:spcAft>
                          <a:spcPts val="0"/>
                        </a:spcAft>
                      </a:pPr>
                      <a:r>
                        <a:rPr lang="en-US" sz="1800" kern="100" dirty="0" err="1">
                          <a:effectLst/>
                          <a:latin typeface="微软雅黑" panose="020B0503020204020204" pitchFamily="34" charset="-122"/>
                          <a:ea typeface="微软雅黑" panose="020B0503020204020204" pitchFamily="34" charset="-122"/>
                          <a:cs typeface="Times New Roman" panose="02020603050405020304" pitchFamily="18" charset="0"/>
                        </a:rPr>
                        <a:t>random_state</a:t>
                      </a: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接受</a:t>
                      </a: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str</a:t>
                      </a: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表示是否固定随机起点。默认为</a:t>
                      </a: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None</a:t>
                      </a: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当</a:t>
                      </a: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shuffle</a:t>
                      </a: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为</a:t>
                      </a:r>
                      <a:r>
                        <a:rPr 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True</a:t>
                      </a:r>
                      <a:r>
                        <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时才可用</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b="1" dirty="0"/>
              <a:t>留出法</a:t>
            </a:r>
            <a:r>
              <a:rPr lang="zh-CN" altLang="en-US" dirty="0"/>
              <a:t>：</a:t>
            </a:r>
            <a:r>
              <a:rPr lang="zh-CN" altLang="zh-CN" dirty="0"/>
              <a:t>将原始数据集分为训练集、验证集和测试集三部分。训练集用于训练模型，验证集用于模型的参数选择配置，测试集对于模型来说是未知数据，用于评估模型的泛化能力</a:t>
            </a:r>
            <a:r>
              <a:rPr lang="zh-CN" altLang="en-US" dirty="0"/>
              <a:t>。</a:t>
            </a:r>
            <a:endParaRPr lang="zh-CN" altLang="en-US" dirty="0"/>
          </a:p>
        </p:txBody>
      </p:sp>
      <p:sp>
        <p:nvSpPr>
          <p:cNvPr id="3" name="标题 2"/>
          <p:cNvSpPr>
            <a:spLocks noGrp="1"/>
          </p:cNvSpPr>
          <p:nvPr>
            <p:ph type="title"/>
          </p:nvPr>
        </p:nvSpPr>
        <p:spPr/>
        <p:txBody>
          <a:bodyPr/>
          <a:lstStyle/>
          <a:p>
            <a:r>
              <a:rPr lang="zh-CN" altLang="en-US" dirty="0"/>
              <a:t>交叉验证</a:t>
            </a:r>
            <a:endParaRPr lang="zh-CN" altLang="en-US" dirty="0"/>
          </a:p>
        </p:txBody>
      </p:sp>
      <p:sp>
        <p:nvSpPr>
          <p:cNvPr id="4" name="内容占位符 3"/>
          <p:cNvSpPr>
            <a:spLocks noGrp="1"/>
          </p:cNvSpPr>
          <p:nvPr>
            <p:ph idx="10"/>
          </p:nvPr>
        </p:nvSpPr>
        <p:spPr/>
        <p:txBody>
          <a:bodyPr/>
          <a:lstStyle/>
          <a:p>
            <a:r>
              <a:rPr lang="en-US" altLang="zh-CN" b="1" dirty="0"/>
              <a:t>3. </a:t>
            </a:r>
            <a:r>
              <a:rPr lang="zh-CN" altLang="en-US" b="1" dirty="0"/>
              <a:t>常见方法</a:t>
            </a:r>
            <a:endParaRPr lang="zh-CN" altLang="en-US" b="1" dirty="0"/>
          </a:p>
        </p:txBody>
      </p:sp>
      <p:pic>
        <p:nvPicPr>
          <p:cNvPr id="6"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64499" y="2813717"/>
            <a:ext cx="8263002" cy="290530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081088"/>
            <a:ext cx="4762" cy="5192712"/>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673225"/>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fontAlgn="auto" hangingPunct="1">
              <a:spcBef>
                <a:spcPts val="0"/>
              </a:spcBef>
              <a:spcAft>
                <a:spcPts val="0"/>
              </a:spcAft>
              <a:defRPr/>
            </a:pPr>
            <a:endParaRPr lang="zh-CN" altLang="en-US" sz="1905" kern="0">
              <a:solidFill>
                <a:sysClr val="windowText" lastClr="000000"/>
              </a:solidFill>
              <a:latin typeface="微软雅黑" panose="020B0503020204020204" pitchFamily="34" charset="-122"/>
              <a:ea typeface="微软雅黑" panose="020B0503020204020204" pitchFamily="34" charset="-122"/>
            </a:endParaRPr>
          </a:p>
        </p:txBody>
      </p:sp>
      <p:sp>
        <p:nvSpPr>
          <p:cNvPr id="20" name="Oval 15"/>
          <p:cNvSpPr>
            <a:spLocks noChangeArrowheads="1"/>
          </p:cNvSpPr>
          <p:nvPr/>
        </p:nvSpPr>
        <p:spPr bwMode="auto">
          <a:xfrm>
            <a:off x="2904947" y="13850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anose="020B0503020204020204" pitchFamily="34" charset="-122"/>
                <a:ea typeface="微软雅黑" panose="020B0503020204020204" pitchFamily="34" charset="-122"/>
              </a:rPr>
              <a:t>1</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3" name="AutoShape 17">
            <a:hlinkClick r:id="rId1" action="ppaction://hlinksldjump"/>
          </p:cNvPr>
          <p:cNvSpPr>
            <a:spLocks noChangeArrowheads="1"/>
          </p:cNvSpPr>
          <p:nvPr/>
        </p:nvSpPr>
        <p:spPr bwMode="auto">
          <a:xfrm>
            <a:off x="4000531" y="22975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sym typeface="微软雅黑" panose="020B0503020204020204" pitchFamily="34" charset="-122"/>
              </a:rPr>
              <a:t>数据准备</a:t>
            </a:r>
            <a:endParaRPr lang="zh-CN" altLang="en-US" sz="2200" dirty="0">
              <a:latin typeface="微软雅黑" panose="020B0503020204020204" pitchFamily="34" charset="-122"/>
              <a:ea typeface="微软雅黑" panose="020B0503020204020204" pitchFamily="34" charset="-122"/>
            </a:endParaRPr>
          </a:p>
        </p:txBody>
      </p:sp>
      <p:sp>
        <p:nvSpPr>
          <p:cNvPr id="17418" name="标题 3"/>
          <p:cNvSpPr>
            <a:spLocks noGrp="1"/>
          </p:cNvSpPr>
          <p:nvPr>
            <p:ph type="title"/>
          </p:nvPr>
        </p:nvSpPr>
        <p:spPr>
          <a:xfrm>
            <a:off x="255588" y="358775"/>
            <a:ext cx="10972800" cy="528638"/>
          </a:xfrm>
        </p:spPr>
        <p:txBody>
          <a:bodyPr/>
          <a:lstStyle/>
          <a:p>
            <a:r>
              <a:rPr lang="zh-CN" altLang="en-US"/>
              <a:t>目录</a:t>
            </a:r>
            <a:endParaRPr lang="zh-CN" altLang="en-US"/>
          </a:p>
        </p:txBody>
      </p:sp>
      <p:sp>
        <p:nvSpPr>
          <p:cNvPr id="13" name="AutoShape 17"/>
          <p:cNvSpPr>
            <a:spLocks noChangeArrowheads="1"/>
          </p:cNvSpPr>
          <p:nvPr/>
        </p:nvSpPr>
        <p:spPr bwMode="auto">
          <a:xfrm>
            <a:off x="4000531" y="13130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目标分析</a:t>
            </a: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5" name="Oval 15"/>
          <p:cNvSpPr>
            <a:spLocks noChangeArrowheads="1"/>
          </p:cNvSpPr>
          <p:nvPr/>
        </p:nvSpPr>
        <p:spPr bwMode="auto">
          <a:xfrm>
            <a:off x="2928857" y="23155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2</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1" name="AutoShape 17">
            <a:hlinkClick r:id="rId2" action="ppaction://hlinksldjump"/>
          </p:cNvPr>
          <p:cNvSpPr>
            <a:spLocks noChangeArrowheads="1"/>
          </p:cNvSpPr>
          <p:nvPr/>
        </p:nvSpPr>
        <p:spPr bwMode="auto">
          <a:xfrm>
            <a:off x="4012450" y="33052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特征工程</a:t>
            </a:r>
            <a:endParaRPr lang="zh-CN" altLang="en-US" sz="2200" dirty="0">
              <a:latin typeface="微软雅黑" panose="020B0503020204020204" pitchFamily="34" charset="-122"/>
              <a:ea typeface="微软雅黑" panose="020B0503020204020204" pitchFamily="34" charset="-122"/>
            </a:endParaRPr>
          </a:p>
        </p:txBody>
      </p:sp>
      <p:sp>
        <p:nvSpPr>
          <p:cNvPr id="22" name="Oval 15"/>
          <p:cNvSpPr>
            <a:spLocks noChangeArrowheads="1"/>
          </p:cNvSpPr>
          <p:nvPr/>
        </p:nvSpPr>
        <p:spPr bwMode="auto">
          <a:xfrm>
            <a:off x="2928857" y="33232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3</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8" name="AutoShape 17">
            <a:hlinkClick r:id="rId3" action="ppaction://hlinksldjump"/>
          </p:cNvPr>
          <p:cNvSpPr>
            <a:spLocks noChangeArrowheads="1"/>
          </p:cNvSpPr>
          <p:nvPr/>
        </p:nvSpPr>
        <p:spPr bwMode="auto">
          <a:xfrm>
            <a:off x="4012450" y="431544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模型构建</a:t>
            </a:r>
            <a:endParaRPr lang="zh-CN" altLang="en-US" sz="2200" dirty="0">
              <a:latin typeface="微软雅黑" panose="020B0503020204020204" pitchFamily="34" charset="-122"/>
              <a:ea typeface="微软雅黑" panose="020B0503020204020204" pitchFamily="34" charset="-122"/>
            </a:endParaRPr>
          </a:p>
        </p:txBody>
      </p:sp>
      <p:sp>
        <p:nvSpPr>
          <p:cNvPr id="29" name="Oval 15"/>
          <p:cNvSpPr>
            <a:spLocks noChangeArrowheads="1"/>
          </p:cNvSpPr>
          <p:nvPr/>
        </p:nvSpPr>
        <p:spPr bwMode="auto">
          <a:xfrm>
            <a:off x="2904947" y="433344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4</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14" name="AutoShape 17">
            <a:hlinkClick r:id="rId4" action="ppaction://hlinksldjump"/>
          </p:cNvPr>
          <p:cNvSpPr>
            <a:spLocks noChangeArrowheads="1"/>
          </p:cNvSpPr>
          <p:nvPr/>
        </p:nvSpPr>
        <p:spPr bwMode="auto">
          <a:xfrm>
            <a:off x="4036360" y="52702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性能度量</a:t>
            </a:r>
            <a:endParaRPr lang="zh-CN" altLang="en-US" sz="2200" dirty="0">
              <a:latin typeface="微软雅黑" panose="020B0503020204020204" pitchFamily="34" charset="-122"/>
              <a:ea typeface="微软雅黑" panose="020B0503020204020204" pitchFamily="34" charset="-122"/>
            </a:endParaRPr>
          </a:p>
        </p:txBody>
      </p:sp>
      <p:sp>
        <p:nvSpPr>
          <p:cNvPr id="16" name="Oval 15"/>
          <p:cNvSpPr>
            <a:spLocks noChangeArrowheads="1"/>
          </p:cNvSpPr>
          <p:nvPr/>
        </p:nvSpPr>
        <p:spPr bwMode="auto">
          <a:xfrm>
            <a:off x="2928857" y="52882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5</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423819" y="1077912"/>
            <a:ext cx="11238094" cy="5033287"/>
          </a:xfrm>
        </p:spPr>
        <p:txBody>
          <a:bodyPr/>
          <a:lstStyle/>
          <a:p>
            <a:r>
              <a:rPr lang="en-US" altLang="zh-CN" b="1" dirty="0"/>
              <a:t>k</a:t>
            </a:r>
            <a:r>
              <a:rPr lang="zh-CN" altLang="zh-CN" b="1" dirty="0"/>
              <a:t>折交叉验证（</a:t>
            </a:r>
            <a:r>
              <a:rPr lang="en-US" altLang="zh-CN" b="1" dirty="0"/>
              <a:t>k-fold cross validation</a:t>
            </a:r>
            <a:r>
              <a:rPr lang="zh-CN" altLang="zh-CN" b="1" dirty="0"/>
              <a:t>）</a:t>
            </a:r>
            <a:r>
              <a:rPr lang="zh-CN" altLang="en-US" dirty="0"/>
              <a:t>：</a:t>
            </a:r>
            <a:r>
              <a:rPr lang="zh-CN" altLang="zh-CN" dirty="0"/>
              <a:t>通过对</a:t>
            </a:r>
            <a:r>
              <a:rPr lang="en-US" altLang="zh-CN" dirty="0"/>
              <a:t>k</a:t>
            </a:r>
            <a:r>
              <a:rPr lang="zh-CN" altLang="zh-CN" dirty="0"/>
              <a:t>个不同分组训练的结果进行平均来减少方差，因此模型的性能对数据的划分就不那么敏感。具体步骤如下。</a:t>
            </a:r>
            <a:endParaRPr lang="zh-CN" altLang="zh-CN" dirty="0"/>
          </a:p>
          <a:p>
            <a:pPr marL="720090">
              <a:buFont typeface="Arial" panose="020B0604020202020204" pitchFamily="34" charset="0"/>
              <a:buChar char="•"/>
            </a:pPr>
            <a:r>
              <a:rPr lang="zh-CN" altLang="zh-CN" dirty="0"/>
              <a:t>第一步，不重复抽样将原始数据随机分为</a:t>
            </a:r>
            <a:r>
              <a:rPr lang="en-US" altLang="zh-CN" dirty="0"/>
              <a:t>k</a:t>
            </a:r>
            <a:r>
              <a:rPr lang="zh-CN" altLang="zh-CN" dirty="0"/>
              <a:t>份。</a:t>
            </a:r>
            <a:endParaRPr lang="zh-CN" altLang="zh-CN" dirty="0"/>
          </a:p>
          <a:p>
            <a:pPr marL="720090">
              <a:buFont typeface="Arial" panose="020B0604020202020204" pitchFamily="34" charset="0"/>
              <a:buChar char="•"/>
            </a:pPr>
            <a:r>
              <a:rPr lang="zh-CN" altLang="zh-CN" dirty="0"/>
              <a:t>第二步，每一次挑选其中</a:t>
            </a:r>
            <a:r>
              <a:rPr lang="en-US" altLang="zh-CN" dirty="0"/>
              <a:t>1</a:t>
            </a:r>
            <a:r>
              <a:rPr lang="zh-CN" altLang="zh-CN" dirty="0"/>
              <a:t>份作为测试集，剩余</a:t>
            </a:r>
            <a:r>
              <a:rPr lang="en-US" altLang="zh-CN" dirty="0"/>
              <a:t>k-1</a:t>
            </a:r>
            <a:r>
              <a:rPr lang="zh-CN" altLang="zh-CN" dirty="0"/>
              <a:t>份作为训练集用于模型训练。</a:t>
            </a:r>
            <a:endParaRPr lang="zh-CN" altLang="zh-CN" dirty="0"/>
          </a:p>
          <a:p>
            <a:pPr marL="720090">
              <a:buFont typeface="Arial" panose="020B0604020202020204" pitchFamily="34" charset="0"/>
              <a:buChar char="•"/>
            </a:pPr>
            <a:r>
              <a:rPr lang="zh-CN" altLang="zh-CN" dirty="0"/>
              <a:t>第三步，重复第二步</a:t>
            </a:r>
            <a:r>
              <a:rPr lang="en-US" altLang="zh-CN" dirty="0"/>
              <a:t>k</a:t>
            </a:r>
            <a:r>
              <a:rPr lang="zh-CN" altLang="zh-CN" dirty="0"/>
              <a:t>次，这样每个子集都有一次机会作为测试集，其余机会作为训练集。在每个训练集上训练后得到一个模型，用这个模型在相应的测试集上测试，计算并保存模型的评估指标。</a:t>
            </a:r>
            <a:endParaRPr lang="zh-CN" altLang="zh-CN" dirty="0"/>
          </a:p>
          <a:p>
            <a:pPr marL="720090">
              <a:buFont typeface="Arial" panose="020B0604020202020204" pitchFamily="34" charset="0"/>
              <a:buChar char="•"/>
            </a:pPr>
            <a:r>
              <a:rPr lang="zh-CN" altLang="zh-CN" dirty="0"/>
              <a:t>第四步，计算</a:t>
            </a:r>
            <a:r>
              <a:rPr lang="en-US" altLang="zh-CN" dirty="0"/>
              <a:t>k</a:t>
            </a:r>
            <a:r>
              <a:rPr lang="zh-CN" altLang="zh-CN" dirty="0"/>
              <a:t>组测试结果的平均值作为模型精度的估计，并作为当前</a:t>
            </a:r>
            <a:r>
              <a:rPr lang="en-US" altLang="zh-CN" dirty="0"/>
              <a:t>k</a:t>
            </a:r>
            <a:r>
              <a:rPr lang="zh-CN" altLang="zh-CN" dirty="0"/>
              <a:t>折交叉验证下模型的性能指标。</a:t>
            </a:r>
            <a:endParaRPr lang="zh-CN" altLang="zh-CN" dirty="0"/>
          </a:p>
        </p:txBody>
      </p:sp>
      <p:sp>
        <p:nvSpPr>
          <p:cNvPr id="5" name="标题 4"/>
          <p:cNvSpPr>
            <a:spLocks noGrp="1"/>
          </p:cNvSpPr>
          <p:nvPr>
            <p:ph type="title"/>
          </p:nvPr>
        </p:nvSpPr>
        <p:spPr/>
        <p:txBody>
          <a:bodyPr/>
          <a:lstStyle/>
          <a:p>
            <a:r>
              <a:rPr lang="zh-CN" altLang="en-US" dirty="0"/>
              <a:t>交叉验证</a:t>
            </a: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zh-CN" b="1" dirty="0"/>
              <a:t>留一法（</a:t>
            </a:r>
            <a:r>
              <a:rPr lang="en-US" altLang="zh-CN" b="1" dirty="0"/>
              <a:t>Leave one out cross validation</a:t>
            </a:r>
            <a:r>
              <a:rPr lang="zh-CN" altLang="zh-CN" b="1" dirty="0"/>
              <a:t>）</a:t>
            </a:r>
            <a:endParaRPr lang="en-US" altLang="zh-CN" b="1" dirty="0"/>
          </a:p>
          <a:p>
            <a:pPr marL="0" indent="457200">
              <a:buNone/>
            </a:pPr>
            <a:r>
              <a:rPr lang="zh-CN" altLang="zh-CN" dirty="0"/>
              <a:t>每次的测试集都只有一个样本，要进行</a:t>
            </a:r>
            <a:r>
              <a:rPr lang="en-US" altLang="zh-CN" dirty="0"/>
              <a:t>m</a:t>
            </a:r>
            <a:r>
              <a:rPr lang="zh-CN" altLang="zh-CN" dirty="0"/>
              <a:t>次训练和预测。这个方法用于训练的数据只比整体数据集少了一个样本，因此最接近原始样本的分布。但是训练复杂度增加了，因为模型的数量与原始数据样本数量相同。一般在数据缺乏时使用</a:t>
            </a:r>
            <a:r>
              <a:rPr lang="zh-CN" altLang="en-US" dirty="0"/>
              <a:t>。</a:t>
            </a:r>
            <a:endParaRPr lang="zh-CN" altLang="zh-CN" dirty="0"/>
          </a:p>
        </p:txBody>
      </p:sp>
      <p:sp>
        <p:nvSpPr>
          <p:cNvPr id="5" name="标题 4"/>
          <p:cNvSpPr>
            <a:spLocks noGrp="1"/>
          </p:cNvSpPr>
          <p:nvPr>
            <p:ph type="title"/>
          </p:nvPr>
        </p:nvSpPr>
        <p:spPr/>
        <p:txBody>
          <a:bodyPr/>
          <a:lstStyle/>
          <a:p>
            <a:r>
              <a:rPr lang="zh-CN" altLang="en-US" dirty="0"/>
              <a:t>交叉验证</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t>本案例采用机器学习中</a:t>
            </a:r>
            <a:r>
              <a:rPr lang="en-US" altLang="zh-CN" dirty="0" err="1"/>
              <a:t>LightGBM</a:t>
            </a:r>
            <a:r>
              <a:rPr lang="zh-CN" altLang="zh-CN" dirty="0"/>
              <a:t>算法并结合</a:t>
            </a:r>
            <a:r>
              <a:rPr lang="en-US" altLang="zh-CN" dirty="0"/>
              <a:t>k</a:t>
            </a:r>
            <a:r>
              <a:rPr lang="zh-CN" altLang="zh-CN" dirty="0"/>
              <a:t>折交叉验证对个人体检信息进行血糖值预测</a:t>
            </a:r>
            <a:r>
              <a:rPr lang="zh-CN" altLang="en-US" dirty="0"/>
              <a:t>。</a:t>
            </a:r>
            <a:endParaRPr lang="zh-CN" altLang="en-US" dirty="0"/>
          </a:p>
        </p:txBody>
      </p:sp>
      <p:sp>
        <p:nvSpPr>
          <p:cNvPr id="3" name="标题 2"/>
          <p:cNvSpPr>
            <a:spLocks noGrp="1"/>
          </p:cNvSpPr>
          <p:nvPr>
            <p:ph type="title"/>
          </p:nvPr>
        </p:nvSpPr>
        <p:spPr/>
        <p:txBody>
          <a:bodyPr/>
          <a:lstStyle/>
          <a:p>
            <a:r>
              <a:rPr lang="zh-CN" altLang="en-US" dirty="0"/>
              <a:t>模型训练</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081088"/>
            <a:ext cx="4762" cy="5192712"/>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611813"/>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fontAlgn="auto" hangingPunct="1">
              <a:spcBef>
                <a:spcPts val="0"/>
              </a:spcBef>
              <a:spcAft>
                <a:spcPts val="0"/>
              </a:spcAft>
              <a:defRPr/>
            </a:pPr>
            <a:endParaRPr lang="zh-CN" altLang="en-US" sz="1905" kern="0">
              <a:solidFill>
                <a:sysClr val="windowText" lastClr="000000"/>
              </a:solidFill>
              <a:latin typeface="微软雅黑" panose="020B0503020204020204" pitchFamily="34" charset="-122"/>
              <a:ea typeface="微软雅黑" panose="020B0503020204020204" pitchFamily="34" charset="-122"/>
            </a:endParaRPr>
          </a:p>
        </p:txBody>
      </p:sp>
      <p:sp>
        <p:nvSpPr>
          <p:cNvPr id="20" name="Oval 15"/>
          <p:cNvSpPr>
            <a:spLocks noChangeArrowheads="1"/>
          </p:cNvSpPr>
          <p:nvPr/>
        </p:nvSpPr>
        <p:spPr bwMode="auto">
          <a:xfrm>
            <a:off x="2904947" y="13850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anose="020B0503020204020204" pitchFamily="34" charset="-122"/>
                <a:ea typeface="微软雅黑" panose="020B0503020204020204" pitchFamily="34" charset="-122"/>
              </a:rPr>
              <a:t>1</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3" name="AutoShape 17"/>
          <p:cNvSpPr>
            <a:spLocks noChangeArrowheads="1"/>
          </p:cNvSpPr>
          <p:nvPr/>
        </p:nvSpPr>
        <p:spPr bwMode="auto">
          <a:xfrm>
            <a:off x="4000531" y="22975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sym typeface="微软雅黑" panose="020B0503020204020204" pitchFamily="34" charset="-122"/>
              </a:rPr>
              <a:t>数据准备</a:t>
            </a:r>
            <a:endParaRPr lang="zh-CN" altLang="en-US" sz="2200" dirty="0">
              <a:latin typeface="微软雅黑" panose="020B0503020204020204" pitchFamily="34" charset="-122"/>
              <a:ea typeface="微软雅黑" panose="020B0503020204020204" pitchFamily="34" charset="-122"/>
            </a:endParaRPr>
          </a:p>
        </p:txBody>
      </p:sp>
      <p:sp>
        <p:nvSpPr>
          <p:cNvPr id="21514" name="标题 3"/>
          <p:cNvSpPr>
            <a:spLocks noGrp="1"/>
          </p:cNvSpPr>
          <p:nvPr>
            <p:ph type="title"/>
          </p:nvPr>
        </p:nvSpPr>
        <p:spPr>
          <a:xfrm>
            <a:off x="255588" y="358775"/>
            <a:ext cx="10972800" cy="528638"/>
          </a:xfrm>
        </p:spPr>
        <p:txBody>
          <a:bodyPr/>
          <a:lstStyle/>
          <a:p>
            <a:r>
              <a:rPr lang="zh-CN" altLang="en-US"/>
              <a:t>目录</a:t>
            </a:r>
            <a:endParaRPr lang="zh-CN" altLang="en-US"/>
          </a:p>
        </p:txBody>
      </p:sp>
      <p:sp>
        <p:nvSpPr>
          <p:cNvPr id="13" name="AutoShape 17"/>
          <p:cNvSpPr>
            <a:spLocks noChangeArrowheads="1"/>
          </p:cNvSpPr>
          <p:nvPr/>
        </p:nvSpPr>
        <p:spPr bwMode="auto">
          <a:xfrm>
            <a:off x="4000531" y="13130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目标分析</a:t>
            </a: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5" name="Oval 15"/>
          <p:cNvSpPr>
            <a:spLocks noChangeArrowheads="1"/>
          </p:cNvSpPr>
          <p:nvPr/>
        </p:nvSpPr>
        <p:spPr bwMode="auto">
          <a:xfrm>
            <a:off x="2928857" y="23155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2</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1" name="AutoShape 17"/>
          <p:cNvSpPr>
            <a:spLocks noChangeArrowheads="1"/>
          </p:cNvSpPr>
          <p:nvPr/>
        </p:nvSpPr>
        <p:spPr bwMode="auto">
          <a:xfrm>
            <a:off x="4012450" y="33052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特征工程</a:t>
            </a:r>
            <a:endParaRPr lang="zh-CN" altLang="en-US" sz="2200" dirty="0">
              <a:latin typeface="微软雅黑" panose="020B0503020204020204" pitchFamily="34" charset="-122"/>
              <a:ea typeface="微软雅黑" panose="020B0503020204020204" pitchFamily="34" charset="-122"/>
            </a:endParaRPr>
          </a:p>
        </p:txBody>
      </p:sp>
      <p:sp>
        <p:nvSpPr>
          <p:cNvPr id="22" name="Oval 15"/>
          <p:cNvSpPr>
            <a:spLocks noChangeArrowheads="1"/>
          </p:cNvSpPr>
          <p:nvPr/>
        </p:nvSpPr>
        <p:spPr bwMode="auto">
          <a:xfrm>
            <a:off x="2928857" y="33232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3</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8" name="AutoShape 17"/>
          <p:cNvSpPr>
            <a:spLocks noChangeArrowheads="1"/>
          </p:cNvSpPr>
          <p:nvPr/>
        </p:nvSpPr>
        <p:spPr bwMode="auto">
          <a:xfrm>
            <a:off x="4012450" y="431544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模型构建</a:t>
            </a:r>
            <a:endParaRPr lang="zh-CN" altLang="en-US" sz="2200" dirty="0">
              <a:latin typeface="微软雅黑" panose="020B0503020204020204" pitchFamily="34" charset="-122"/>
              <a:ea typeface="微软雅黑" panose="020B0503020204020204" pitchFamily="34" charset="-122"/>
            </a:endParaRPr>
          </a:p>
        </p:txBody>
      </p:sp>
      <p:sp>
        <p:nvSpPr>
          <p:cNvPr id="29" name="Oval 15"/>
          <p:cNvSpPr>
            <a:spLocks noChangeArrowheads="1"/>
          </p:cNvSpPr>
          <p:nvPr/>
        </p:nvSpPr>
        <p:spPr bwMode="auto">
          <a:xfrm>
            <a:off x="2904947" y="433344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4</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14" name="AutoShape 17"/>
          <p:cNvSpPr>
            <a:spLocks noChangeArrowheads="1"/>
          </p:cNvSpPr>
          <p:nvPr/>
        </p:nvSpPr>
        <p:spPr bwMode="auto">
          <a:xfrm>
            <a:off x="4036360" y="527022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性能度量</a:t>
            </a:r>
            <a:endParaRPr lang="zh-CN" altLang="en-US" sz="2200" dirty="0">
              <a:latin typeface="微软雅黑" panose="020B0503020204020204" pitchFamily="34" charset="-122"/>
              <a:ea typeface="微软雅黑" panose="020B0503020204020204" pitchFamily="34" charset="-122"/>
            </a:endParaRPr>
          </a:p>
        </p:txBody>
      </p:sp>
      <p:sp>
        <p:nvSpPr>
          <p:cNvPr id="16" name="Oval 15"/>
          <p:cNvSpPr>
            <a:spLocks noChangeArrowheads="1"/>
          </p:cNvSpPr>
          <p:nvPr/>
        </p:nvSpPr>
        <p:spPr bwMode="auto">
          <a:xfrm>
            <a:off x="2928857" y="528822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5</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t>预测值与真实值之间上下波动不大，说明该模型训练效果较好，可以应用于糖尿病遗传风险预测</a:t>
            </a:r>
            <a:r>
              <a:rPr lang="zh-CN" altLang="en-US" dirty="0"/>
              <a:t>。</a:t>
            </a:r>
            <a:endParaRPr lang="zh-CN" altLang="en-US" dirty="0"/>
          </a:p>
        </p:txBody>
      </p:sp>
      <p:sp>
        <p:nvSpPr>
          <p:cNvPr id="3" name="标题 2"/>
          <p:cNvSpPr>
            <a:spLocks noGrp="1"/>
          </p:cNvSpPr>
          <p:nvPr>
            <p:ph type="title"/>
          </p:nvPr>
        </p:nvSpPr>
        <p:spPr/>
        <p:txBody>
          <a:bodyPr/>
          <a:lstStyle/>
          <a:p>
            <a:r>
              <a:rPr lang="zh-CN" altLang="en-US" dirty="0"/>
              <a:t>结果分析</a:t>
            </a:r>
            <a:endParaRPr lang="zh-CN" altLang="en-US" dirty="0"/>
          </a:p>
        </p:txBody>
      </p:sp>
      <p:pic>
        <p:nvPicPr>
          <p:cNvPr id="4" name="图片 3"/>
          <p:cNvPicPr/>
          <p:nvPr/>
        </p:nvPicPr>
        <p:blipFill>
          <a:blip r:embed="rId1"/>
          <a:stretch>
            <a:fillRect/>
          </a:stretch>
        </p:blipFill>
        <p:spPr>
          <a:xfrm>
            <a:off x="1815561" y="1967050"/>
            <a:ext cx="8560877" cy="4334806"/>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t>血糖正常值是指人空腹的时候血糖值在</a:t>
            </a:r>
            <a:r>
              <a:rPr lang="en-US" altLang="zh-CN" dirty="0"/>
              <a:t>3.9</a:t>
            </a:r>
            <a:r>
              <a:rPr lang="zh-CN" altLang="zh-CN" dirty="0"/>
              <a:t>～</a:t>
            </a:r>
            <a:r>
              <a:rPr lang="en-US" altLang="zh-CN" dirty="0"/>
              <a:t>6.1</a:t>
            </a:r>
            <a:r>
              <a:rPr lang="zh-CN" altLang="zh-CN" dirty="0"/>
              <a:t>毫摩尔</a:t>
            </a:r>
            <a:r>
              <a:rPr lang="en-US" altLang="zh-CN" dirty="0"/>
              <a:t>/</a:t>
            </a:r>
            <a:r>
              <a:rPr lang="zh-CN" altLang="zh-CN" dirty="0"/>
              <a:t>升，但是作为判断是否有高血糖，一般是对人体进行三次测量，所以筛选血糖值并大于</a:t>
            </a:r>
            <a:r>
              <a:rPr lang="en-US" altLang="zh-CN" dirty="0"/>
              <a:t>6.7</a:t>
            </a:r>
            <a:r>
              <a:rPr lang="zh-CN" altLang="zh-CN" dirty="0"/>
              <a:t>的数据</a:t>
            </a:r>
            <a:r>
              <a:rPr lang="zh-CN" altLang="en-US" dirty="0"/>
              <a:t>，如表所示。</a:t>
            </a:r>
            <a:r>
              <a:rPr lang="zh-CN" altLang="zh-CN" dirty="0"/>
              <a:t>对于预测出有高血糖风险的个体，应该做好应对高血糖的准备，平时多注意身体</a:t>
            </a:r>
            <a:r>
              <a:rPr lang="zh-CN" altLang="en-US" dirty="0"/>
              <a:t>。</a:t>
            </a:r>
            <a:endParaRPr lang="zh-CN" altLang="en-US" dirty="0"/>
          </a:p>
        </p:txBody>
      </p:sp>
      <p:sp>
        <p:nvSpPr>
          <p:cNvPr id="3" name="标题 2"/>
          <p:cNvSpPr>
            <a:spLocks noGrp="1"/>
          </p:cNvSpPr>
          <p:nvPr>
            <p:ph type="title"/>
          </p:nvPr>
        </p:nvSpPr>
        <p:spPr/>
        <p:txBody>
          <a:bodyPr/>
          <a:lstStyle/>
          <a:p>
            <a:r>
              <a:rPr lang="zh-CN" altLang="en-US" dirty="0"/>
              <a:t>结果分析</a:t>
            </a:r>
            <a:endParaRPr lang="zh-CN" altLang="en-US" dirty="0"/>
          </a:p>
        </p:txBody>
      </p:sp>
      <p:graphicFrame>
        <p:nvGraphicFramePr>
          <p:cNvPr id="4" name="表格 3"/>
          <p:cNvGraphicFramePr>
            <a:graphicFrameLocks noGrp="1"/>
          </p:cNvGraphicFramePr>
          <p:nvPr/>
        </p:nvGraphicFramePr>
        <p:xfrm>
          <a:off x="1278079" y="2522871"/>
          <a:ext cx="8926394" cy="3456000"/>
        </p:xfrm>
        <a:graphic>
          <a:graphicData uri="http://schemas.openxmlformats.org/drawingml/2006/table">
            <a:tbl>
              <a:tblPr firstRow="1" firstCol="1" bandRow="1">
                <a:tableStyleId>{5C22544A-7EE6-4342-B048-85BDC9FD1C3A}</a:tableStyleId>
              </a:tblPr>
              <a:tblGrid>
                <a:gridCol w="1698272"/>
                <a:gridCol w="1630017"/>
                <a:gridCol w="1397166"/>
                <a:gridCol w="2353199"/>
                <a:gridCol w="1847740"/>
              </a:tblGrid>
              <a:tr h="432000">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id</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性别</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年龄</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体检日期</a:t>
                      </a:r>
                      <a:endParaRPr lang="zh-CN" sz="18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血糖</a:t>
                      </a:r>
                      <a:endParaRPr lang="zh-CN" sz="1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5768</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男</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54</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13/10/2017</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7.480757</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5781</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男</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29</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13/10/2017</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6.775829</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5805</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男</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53</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13/10/2017</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6.989604</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5877</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女</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49</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11/10/2017</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6.795679</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5910</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女</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62</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11/10/2017</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6.821043</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5957</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男</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47</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26/10/2017</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6.761206</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r h="432000">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5983</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男</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67</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12/10/2017</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6.762609</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内容占位符 1"/>
              <p:cNvSpPr>
                <a:spLocks noGrp="1"/>
              </p:cNvSpPr>
              <p:nvPr>
                <p:ph idx="1"/>
              </p:nvPr>
            </p:nvSpPr>
            <p:spPr/>
            <p:txBody>
              <a:bodyPr/>
              <a:lstStyle/>
              <a:p>
                <a:r>
                  <a:rPr lang="zh-CN" altLang="en-US" dirty="0"/>
                  <a:t>将糖尿病血糖指标的预测结果与个体实际检测到的血糖结果进行对比，以均方误差为评价指标，结果越小越好，均方误差计算公式如下：</a:t>
                </a:r>
                <a:endParaRPr lang="zh-CN" altLang="en-US" dirty="0"/>
              </a:p>
              <a:p>
                <a:pPr marL="0" indent="0">
                  <a:buNone/>
                </a:pPr>
                <a:endParaRPr lang="en-US" altLang="zh-CN" dirty="0"/>
              </a:p>
              <a:p>
                <a:pPr marL="0" indent="0">
                  <a:buNone/>
                </a:pPr>
                <a:endParaRPr lang="en-US" altLang="zh-CN" dirty="0"/>
              </a:p>
              <a:p>
                <a:pPr marL="0" indent="0">
                  <a:buNone/>
                </a:pPr>
                <a:endParaRPr lang="en-US" altLang="zh-CN" dirty="0"/>
              </a:p>
              <a:p>
                <a:r>
                  <a:rPr lang="zh-CN" altLang="en-US" dirty="0"/>
                  <a:t>其中</a:t>
                </a:r>
                <a14:m>
                  <m:oMath xmlns:m="http://schemas.openxmlformats.org/officeDocument/2006/math">
                    <m:r>
                      <a:rPr lang="zh-CN" altLang="en-US" i="1">
                        <a:latin typeface="Cambria Math" panose="02040503050406030204" pitchFamily="18" charset="0"/>
                      </a:rPr>
                      <m:t>𝑚</m:t>
                    </m:r>
                  </m:oMath>
                </a14:m>
                <a:r>
                  <a:rPr lang="zh-CN" altLang="en-US" dirty="0"/>
                  <a:t>为总人数，</a:t>
                </a:r>
                <a14:m>
                  <m:oMath xmlns:m="http://schemas.openxmlformats.org/officeDocument/2006/math">
                    <m:d>
                      <m:dPr>
                        <m:begChr m:val=""/>
                        <m:ctrlPr>
                          <a:rPr lang="zh-CN" altLang="en-US" i="1">
                            <a:latin typeface="Cambria Math" panose="02040503050406030204" pitchFamily="18" charset="0"/>
                          </a:rPr>
                        </m:ctrlPr>
                      </m:dPr>
                      <m:e>
                        <m:sSup>
                          <m:sSupPr>
                            <m:ctrlPr>
                              <a:rPr lang="zh-CN" altLang="en-US" i="1">
                                <a:latin typeface="Cambria Math" panose="02040503050406030204" pitchFamily="18" charset="0"/>
                              </a:rPr>
                            </m:ctrlPr>
                          </m:sSupPr>
                          <m:e>
                            <m:r>
                              <a:rPr lang="zh-CN" altLang="en-US" i="1">
                                <a:latin typeface="Cambria Math" panose="02040503050406030204" pitchFamily="18" charset="0"/>
                              </a:rPr>
                              <m:t>𝑦</m:t>
                            </m:r>
                          </m:e>
                          <m:sup>
                            <m:r>
                              <a:rPr lang="zh-CN" altLang="en-US">
                                <a:latin typeface="Cambria Math" panose="02040503050406030204" pitchFamily="18" charset="0"/>
                              </a:rPr>
                              <m:t>′</m:t>
                            </m:r>
                          </m:sup>
                        </m:sSup>
                        <m:r>
                          <a:rPr lang="zh-CN" altLang="en-US">
                            <a:latin typeface="Cambria Math" panose="02040503050406030204" pitchFamily="18" charset="0"/>
                          </a:rPr>
                          <m:t>(</m:t>
                        </m:r>
                        <m:r>
                          <a:rPr lang="zh-CN" altLang="en-US" i="1">
                            <a:latin typeface="Cambria Math" panose="02040503050406030204" pitchFamily="18" charset="0"/>
                          </a:rPr>
                          <m:t>𝑖</m:t>
                        </m:r>
                      </m:e>
                    </m:d>
                  </m:oMath>
                </a14:m>
                <a:r>
                  <a:rPr lang="zh-CN" altLang="en-US" dirty="0"/>
                  <a:t>为选手预测的第</a:t>
                </a:r>
                <a14:m>
                  <m:oMath xmlns:m="http://schemas.openxmlformats.org/officeDocument/2006/math">
                    <m:r>
                      <a:rPr lang="en-US" altLang="zh-CN">
                        <a:latin typeface="Cambria Math" panose="02040503050406030204"/>
                      </a:rPr>
                      <m:t> </m:t>
                    </m:r>
                    <m:r>
                      <a:rPr lang="zh-CN" altLang="en-US" i="1">
                        <a:latin typeface="Cambria Math" panose="02040503050406030204" pitchFamily="18" charset="0"/>
                      </a:rPr>
                      <m:t>𝑖</m:t>
                    </m:r>
                  </m:oMath>
                </a14:m>
                <a:r>
                  <a:rPr lang="zh-CN" altLang="en-US" dirty="0"/>
                  <a:t>个人的血糖值， </a:t>
                </a:r>
                <a14:m>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𝑦</m:t>
                        </m:r>
                        <m:r>
                          <a:rPr lang="zh-CN" altLang="en-US">
                            <a:latin typeface="Cambria Math" panose="02040503050406030204" pitchFamily="18" charset="0"/>
                          </a:rPr>
                          <m:t>(</m:t>
                        </m:r>
                        <m:r>
                          <a:rPr lang="zh-CN" altLang="en-US" i="1">
                            <a:latin typeface="Cambria Math" panose="02040503050406030204" pitchFamily="18" charset="0"/>
                          </a:rPr>
                          <m:t>𝑖</m:t>
                        </m:r>
                      </m:e>
                    </m:d>
                  </m:oMath>
                </a14:m>
                <a:r>
                  <a:rPr lang="zh-CN" altLang="en-US" dirty="0"/>
                  <a:t>为第</a:t>
                </a:r>
                <a14:m>
                  <m:oMath xmlns:m="http://schemas.openxmlformats.org/officeDocument/2006/math">
                    <m:r>
                      <a:rPr lang="en-US" altLang="zh-CN">
                        <a:latin typeface="Cambria Math" panose="02040503050406030204"/>
                      </a:rPr>
                      <m:t> </m:t>
                    </m:r>
                    <m:r>
                      <a:rPr lang="zh-CN" altLang="en-US" i="1">
                        <a:latin typeface="Cambria Math" panose="02040503050406030204" pitchFamily="18" charset="0"/>
                      </a:rPr>
                      <m:t>𝑖</m:t>
                    </m:r>
                  </m:oMath>
                </a14:m>
                <a:r>
                  <a:rPr lang="zh-CN" altLang="en-US" dirty="0"/>
                  <a:t> 个人的实际血糖检测值。</a:t>
                </a:r>
                <a:endParaRPr lang="en-US" altLang="zh-CN" dirty="0"/>
              </a:p>
              <a:p>
                <a:r>
                  <a:rPr lang="zh-CN" altLang="en-US" dirty="0"/>
                  <a:t>通过</a:t>
                </a:r>
                <a:r>
                  <a:rPr lang="en-US" altLang="zh-CN" dirty="0"/>
                  <a:t>sklearn.metrics</a:t>
                </a:r>
                <a:r>
                  <a:rPr lang="zh-CN" altLang="en-US" dirty="0"/>
                  <a:t>库下</a:t>
                </a:r>
                <a:r>
                  <a:rPr lang="en-US" altLang="zh-CN" dirty="0"/>
                  <a:t>mean_squared_error</a:t>
                </a:r>
                <a:r>
                  <a:rPr lang="zh-CN" altLang="en-US" dirty="0"/>
                  <a:t>函数，</a:t>
                </a:r>
                <a:r>
                  <a:rPr lang="zh-CN" altLang="zh-CN" dirty="0"/>
                  <a:t>可</a:t>
                </a:r>
                <a:r>
                  <a:rPr lang="zh-CN" altLang="en-US" dirty="0"/>
                  <a:t>计算</a:t>
                </a:r>
                <a:r>
                  <a:rPr lang="zh-CN" altLang="zh-CN" dirty="0"/>
                  <a:t>得均方误差值为</a:t>
                </a:r>
                <a:r>
                  <a:rPr lang="en-US" altLang="zh-CN" dirty="0"/>
                  <a:t>0.8714</a:t>
                </a:r>
                <a:r>
                  <a:rPr lang="zh-CN" altLang="zh-CN" dirty="0"/>
                  <a:t>，模型均方误差值比较小，可认为</a:t>
                </a:r>
                <a:r>
                  <a:rPr lang="en-US" altLang="zh-CN" dirty="0"/>
                  <a:t>LightGBM</a:t>
                </a:r>
                <a:r>
                  <a:rPr lang="zh-CN" altLang="zh-CN" dirty="0"/>
                  <a:t>模型可适用糖尿病遗传风险预测。</a:t>
                </a:r>
                <a:endParaRPr lang="en-US" altLang="zh-CN" dirty="0"/>
              </a:p>
              <a:p>
                <a:endParaRPr lang="zh-CN" altLang="en-US" dirty="0"/>
              </a:p>
            </p:txBody>
          </p:sp>
        </mc:Choice>
        <mc:Fallback>
          <p:sp>
            <p:nvSpPr>
              <p:cNvPr id="2" name="内容占位符 1"/>
              <p:cNvSpPr>
                <a:spLocks noRot="1" noChangeAspect="1" noMove="1" noResize="1" noEditPoints="1" noAdjustHandles="1" noChangeArrowheads="1" noChangeShapeType="1" noTextEdit="1"/>
              </p:cNvSpPr>
              <p:nvPr>
                <p:ph idx="1"/>
              </p:nvPr>
            </p:nvSpPr>
            <p:spPr>
              <a:blipFill rotWithShape="1">
                <a:blip r:embed="rId1"/>
                <a:stretch>
                  <a:fillRect l="-2" t="-6" r="4" b="12"/>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模型评价</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017" y="2076473"/>
            <a:ext cx="4018518" cy="114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zh-CN" dirty="0"/>
              <a:t>本案例结合基于机器学习的糖尿病遗传风险预测的案例，重点介绍了机器学习中</a:t>
            </a:r>
            <a:r>
              <a:rPr lang="en-US" altLang="zh-CN" dirty="0" err="1"/>
              <a:t>LightGBM</a:t>
            </a:r>
            <a:r>
              <a:rPr lang="zh-CN" altLang="zh-CN" dirty="0"/>
              <a:t>模型算法结合</a:t>
            </a:r>
            <a:r>
              <a:rPr lang="en-US" altLang="zh-CN" dirty="0"/>
              <a:t>k</a:t>
            </a:r>
            <a:r>
              <a:rPr lang="zh-CN" altLang="zh-CN" dirty="0"/>
              <a:t>折交叉验证在实际案例中的应用。</a:t>
            </a:r>
            <a:endParaRPr lang="en-US" altLang="zh-CN" dirty="0"/>
          </a:p>
          <a:p>
            <a:r>
              <a:rPr lang="zh-CN" altLang="en-US" dirty="0"/>
              <a:t>同时</a:t>
            </a:r>
            <a:r>
              <a:rPr lang="zh-CN" altLang="zh-CN" dirty="0"/>
              <a:t>详细地描述了机器学习的整个过程，包含对体检数据集的数据探索、数据清洗和特征工程等处理，并在处理后的数据集的基础上构建血糖预测模型，并对构建的模型的结果进行分析和评价</a:t>
            </a:r>
            <a:r>
              <a:rPr lang="zh-CN" altLang="en-US" dirty="0"/>
              <a:t>。</a:t>
            </a:r>
            <a:endParaRPr lang="zh-CN" altLang="en-US" dirty="0"/>
          </a:p>
        </p:txBody>
      </p:sp>
      <p:sp>
        <p:nvSpPr>
          <p:cNvPr id="5" name="标题 4"/>
          <p:cNvSpPr>
            <a:spLocks noGrp="1"/>
          </p:cNvSpPr>
          <p:nvPr>
            <p:ph type="title"/>
          </p:nvPr>
        </p:nvSpPr>
        <p:spPr/>
        <p:txBody>
          <a:bodyPr/>
          <a:lstStyle/>
          <a:p>
            <a:r>
              <a:rPr lang="zh-CN" altLang="en-US" dirty="0"/>
              <a:t>小结</a:t>
            </a:r>
            <a:endParaRPr lang="zh-CN" altLang="en-US" dirty="0"/>
          </a:p>
        </p:txBody>
      </p:sp>
      <p:pic>
        <p:nvPicPr>
          <p:cNvPr id="7" name="Picture 2"/>
          <p:cNvPicPr/>
          <p:nvPr/>
        </p:nvPicPr>
        <p:blipFill>
          <a:blip r:embed="rId1">
            <a:extLst>
              <a:ext uri="{28A0092B-C50C-407E-A947-70E740481C1C}">
                <a14:useLocalDpi xmlns:a14="http://schemas.microsoft.com/office/drawing/2010/main" val="0"/>
              </a:ext>
            </a:extLst>
          </a:blip>
          <a:srcRect/>
          <a:stretch>
            <a:fillRect/>
          </a:stretch>
        </p:blipFill>
        <p:spPr bwMode="auto">
          <a:xfrm>
            <a:off x="7958181" y="3749156"/>
            <a:ext cx="3810000" cy="25527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0"/>
          </a:p>
        </p:txBody>
      </p:sp>
      <p:sp>
        <p:nvSpPr>
          <p:cNvPr id="10246" name="Rectangle 6"/>
          <p:cNvSpPr>
            <a:spLocks noChangeArrowheads="1"/>
          </p:cNvSpPr>
          <p:nvPr/>
        </p:nvSpPr>
        <p:spPr bwMode="auto">
          <a:xfrm>
            <a:off x="1524000" y="-392113"/>
            <a:ext cx="184150" cy="385763"/>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eaLnBrk="1" fontAlgn="auto" hangingPunct="1">
              <a:spcBef>
                <a:spcPts val="0"/>
              </a:spcBef>
              <a:spcAft>
                <a:spcPts val="0"/>
              </a:spcAft>
              <a:defRPr/>
            </a:pPr>
            <a:endParaRPr lang="zh-CN" altLang="en-US" sz="1905">
              <a:solidFill>
                <a:srgbClr val="000000"/>
              </a:solidFill>
              <a:latin typeface="Arial" panose="020B0604020202020204" pitchFamily="34" charset="0"/>
              <a:ea typeface="+mn-ea"/>
            </a:endParaRPr>
          </a:p>
        </p:txBody>
      </p:sp>
      <p:sp>
        <p:nvSpPr>
          <p:cNvPr id="6" name="Rectangle 5"/>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实训、课程视频等资源：</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1"/>
              </a:rPr>
              <a:t>https://edu.tipdm.org</a:t>
            </a:r>
            <a:endParaRPr kumimoji="0" lang="en-US" altLang="zh-CN" sz="1800" u="sng" dirty="0">
              <a:latin typeface="微软雅黑" panose="020B0503020204020204" pitchFamily="34" charset="-122"/>
              <a:ea typeface="微软雅黑" panose="020B0503020204020204" pitchFamily="34" charset="-122"/>
            </a:endParaRPr>
          </a:p>
        </p:txBody>
      </p:sp>
      <p:sp>
        <p:nvSpPr>
          <p:cNvPr id="7" name="Rectangle 5"/>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培训动态：</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2"/>
              </a:rPr>
              <a:t>http://www.tipdm.com/pxdt/index.jhtml</a:t>
            </a:r>
            <a:endParaRPr kumimoji="0" lang="en-US" altLang="zh-CN" sz="1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t>糖尿病是一组以高血糖为特征的代谢性疾病。高血糖则是由于胰岛素分泌缺陷或其生物作用受损，或两者兼有引起。糖尿病时长期存在的高血糖，导致各种组织，特别是眼、肾、心脏、血管、神经的慢性损害、功能障碍。进食过多，体力活动减少导致的肥胖是</a:t>
            </a:r>
            <a:r>
              <a:rPr lang="en-US" altLang="zh-CN" dirty="0"/>
              <a:t>2</a:t>
            </a:r>
            <a:r>
              <a:rPr lang="zh-CN" altLang="zh-CN" dirty="0"/>
              <a:t>型糖尿病最主要的环境因素，使具有</a:t>
            </a:r>
            <a:r>
              <a:rPr lang="en-US" altLang="zh-CN" dirty="0"/>
              <a:t>2</a:t>
            </a:r>
            <a:r>
              <a:rPr lang="zh-CN" altLang="zh-CN" dirty="0"/>
              <a:t>型糖尿病遗传易感性的个体容易发病。</a:t>
            </a:r>
            <a:r>
              <a:rPr lang="en-US" altLang="zh-CN" dirty="0"/>
              <a:t>1</a:t>
            </a:r>
            <a:r>
              <a:rPr lang="zh-CN" altLang="zh-CN" dirty="0"/>
              <a:t>型糖尿病患者存在免疫系统异常，在某些病毒如柯萨奇病毒，风疹病毒，腮腺病毒等感染后导致自身免疫反应，破坏胰岛素β细胞。</a:t>
            </a:r>
            <a:endParaRPr lang="zh-CN" altLang="zh-CN" dirty="0"/>
          </a:p>
        </p:txBody>
      </p:sp>
      <p:sp>
        <p:nvSpPr>
          <p:cNvPr id="3" name="标题 2"/>
          <p:cNvSpPr>
            <a:spLocks noGrp="1"/>
          </p:cNvSpPr>
          <p:nvPr>
            <p:ph type="title"/>
          </p:nvPr>
        </p:nvSpPr>
        <p:spPr/>
        <p:txBody>
          <a:bodyPr/>
          <a:lstStyle/>
          <a:p>
            <a:r>
              <a:rPr lang="zh-CN" altLang="en-US" dirty="0"/>
              <a:t>背景</a:t>
            </a:r>
            <a:endParaRPr lang="zh-CN" altLang="en-US" dirty="0"/>
          </a:p>
        </p:txBody>
      </p:sp>
      <p:pic>
        <p:nvPicPr>
          <p:cNvPr id="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34610" y="3192785"/>
            <a:ext cx="379306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心血管病、糖尿病等慢性疾病，每年导致的死亡人数占总死亡人数的</a:t>
            </a:r>
            <a:r>
              <a:rPr lang="en-US" altLang="zh-CN" dirty="0"/>
              <a:t>80%</a:t>
            </a:r>
            <a:r>
              <a:rPr lang="zh-CN" altLang="en-US" dirty="0"/>
              <a:t>，每年用于慢病医疗费用占中国公共医疗卫生支出的比例超过</a:t>
            </a:r>
            <a:r>
              <a:rPr lang="en-US" altLang="zh-CN" dirty="0"/>
              <a:t>13%</a:t>
            </a:r>
            <a:r>
              <a:rPr lang="zh-CN" altLang="en-US" dirty="0"/>
              <a:t>。从</a:t>
            </a:r>
            <a:r>
              <a:rPr lang="en-US" altLang="zh-CN" dirty="0"/>
              <a:t>2017</a:t>
            </a:r>
            <a:r>
              <a:rPr lang="zh-CN" altLang="en-US" dirty="0"/>
              <a:t>年的第一份世卫组织</a:t>
            </a:r>
            <a:r>
              <a:rPr lang="en-US" altLang="zh-CN" dirty="0"/>
              <a:t>《</a:t>
            </a:r>
            <a:r>
              <a:rPr lang="zh-CN" altLang="en-US" dirty="0"/>
              <a:t>全球糖尿病报告</a:t>
            </a:r>
            <a:r>
              <a:rPr lang="en-US" altLang="zh-CN" dirty="0"/>
              <a:t>》</a:t>
            </a:r>
            <a:r>
              <a:rPr lang="zh-CN" altLang="en-US" dirty="0"/>
              <a:t>中显示，</a:t>
            </a:r>
            <a:r>
              <a:rPr lang="en-US" altLang="zh-CN" dirty="0"/>
              <a:t>1980</a:t>
            </a:r>
            <a:r>
              <a:rPr lang="zh-CN" altLang="en-US" dirty="0"/>
              <a:t>年</a:t>
            </a:r>
            <a:r>
              <a:rPr lang="en-US" altLang="zh-CN" dirty="0"/>
              <a:t>~2014</a:t>
            </a:r>
            <a:r>
              <a:rPr lang="zh-CN" altLang="en-US" dirty="0"/>
              <a:t>年期间，全球糖尿病患者数量从</a:t>
            </a:r>
            <a:r>
              <a:rPr lang="en-US" altLang="zh-CN" dirty="0"/>
              <a:t>1.08</a:t>
            </a:r>
            <a:r>
              <a:rPr lang="zh-CN" altLang="en-US" dirty="0"/>
              <a:t>亿增加到了</a:t>
            </a:r>
            <a:r>
              <a:rPr lang="en-US" altLang="zh-CN" dirty="0"/>
              <a:t>4.22</a:t>
            </a:r>
            <a:r>
              <a:rPr lang="zh-CN" altLang="en-US" dirty="0"/>
              <a:t>亿，其中</a:t>
            </a:r>
            <a:r>
              <a:rPr lang="en-US" altLang="zh-CN" dirty="0"/>
              <a:t>18</a:t>
            </a:r>
            <a:r>
              <a:rPr lang="zh-CN" altLang="en-US" dirty="0"/>
              <a:t>岁以上的成年糖尿病患病率从</a:t>
            </a:r>
            <a:r>
              <a:rPr lang="en-US" altLang="zh-CN" dirty="0"/>
              <a:t>4.7%</a:t>
            </a:r>
            <a:r>
              <a:rPr lang="zh-CN" altLang="en-US" dirty="0"/>
              <a:t>增加到了</a:t>
            </a:r>
            <a:r>
              <a:rPr lang="en-US" altLang="zh-CN" dirty="0"/>
              <a:t>8.5%</a:t>
            </a:r>
            <a:r>
              <a:rPr lang="zh-CN" altLang="en-US" dirty="0"/>
              <a:t>，中等收入和低收入国家的糖尿病患病率上升速度更快。</a:t>
            </a:r>
            <a:r>
              <a:rPr lang="zh-CN" altLang="zh-CN" dirty="0"/>
              <a:t>作为一种常见慢性疾病，糖尿病目前无法根治 </a:t>
            </a:r>
            <a:r>
              <a:rPr lang="zh-CN" altLang="en-US" dirty="0"/>
              <a:t>，需要</a:t>
            </a:r>
            <a:r>
              <a:rPr lang="zh-CN" altLang="zh-CN" dirty="0"/>
              <a:t>通过科学有效的干预、预防和治疗，来降低发病率和提高患者的生活质量</a:t>
            </a:r>
            <a:r>
              <a:rPr lang="zh-CN" altLang="en-US" dirty="0"/>
              <a:t>。</a:t>
            </a:r>
            <a:endParaRPr lang="zh-CN" altLang="en-US" dirty="0"/>
          </a:p>
        </p:txBody>
      </p:sp>
      <p:sp>
        <p:nvSpPr>
          <p:cNvPr id="3" name="标题 2"/>
          <p:cNvSpPr>
            <a:spLocks noGrp="1"/>
          </p:cNvSpPr>
          <p:nvPr>
            <p:ph type="title"/>
          </p:nvPr>
        </p:nvSpPr>
        <p:spPr/>
        <p:txBody>
          <a:bodyPr/>
          <a:lstStyle/>
          <a:p>
            <a:r>
              <a:rPr lang="zh-CN" altLang="en-US" dirty="0"/>
              <a:t>背景</a:t>
            </a:r>
            <a:endParaRPr lang="zh-CN" altLang="en-US" dirty="0"/>
          </a:p>
        </p:txBody>
      </p:sp>
      <p:pic>
        <p:nvPicPr>
          <p:cNvPr id="5" name="图片 4"/>
          <p:cNvPicPr>
            <a:picLocks noChangeAspect="1"/>
          </p:cNvPicPr>
          <p:nvPr/>
        </p:nvPicPr>
        <p:blipFill>
          <a:blip r:embed="rId1"/>
          <a:srcRect l="2878" t="21540" r="49512" b="2477"/>
          <a:stretch>
            <a:fillRect/>
          </a:stretch>
        </p:blipFill>
        <p:spPr>
          <a:xfrm>
            <a:off x="1053992" y="3429000"/>
            <a:ext cx="3330247" cy="2904366"/>
          </a:xfrm>
          <a:prstGeom prst="rect">
            <a:avLst/>
          </a:prstGeom>
          <a:effectLst>
            <a:softEdge rad="165100"/>
          </a:effectLst>
        </p:spPr>
      </p:pic>
      <p:sp>
        <p:nvSpPr>
          <p:cNvPr id="6" name="左右箭头 6"/>
          <p:cNvSpPr/>
          <p:nvPr/>
        </p:nvSpPr>
        <p:spPr>
          <a:xfrm>
            <a:off x="4730362" y="4635662"/>
            <a:ext cx="1621367" cy="491041"/>
          </a:xfrm>
          <a:prstGeom prst="leftRightArrow">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1080000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p>
        </p:txBody>
      </p:sp>
      <p:pic>
        <p:nvPicPr>
          <p:cNvPr id="7" name="图片 5" descr="u=3182437655,2807020027&amp;fm=21&amp;g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638" y="3464444"/>
            <a:ext cx="4164226" cy="2710417"/>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20" y="1077912"/>
            <a:ext cx="4930058" cy="5033287"/>
          </a:xfrm>
        </p:spPr>
        <p:txBody>
          <a:bodyPr/>
          <a:lstStyle/>
          <a:p>
            <a:r>
              <a:rPr lang="zh-CN" altLang="zh-CN" dirty="0"/>
              <a:t>数据集中包含两个部分，即训练集和测试集，部分特征名已经做脱敏处理。训练集中包含年龄、性别、各项体检指标以及预测目标血糖值。而测试集相对于训练集则缺少了对应的血糖值，也就是所期望预测到的值</a:t>
            </a:r>
            <a:r>
              <a:rPr lang="zh-CN" altLang="en-US" dirty="0"/>
              <a:t>。</a:t>
            </a:r>
            <a:r>
              <a:rPr lang="zh-CN" altLang="zh-CN" dirty="0"/>
              <a:t>文件共包含</a:t>
            </a:r>
            <a:r>
              <a:rPr lang="en-US" altLang="zh-CN" dirty="0"/>
              <a:t>42</a:t>
            </a:r>
            <a:r>
              <a:rPr lang="zh-CN" altLang="zh-CN" dirty="0"/>
              <a:t>个特征，包含数值型、字符型、日期型等众多数据类型</a:t>
            </a:r>
            <a:r>
              <a:rPr lang="zh-CN" altLang="en-US" dirty="0"/>
              <a:t>，如表所示。</a:t>
            </a:r>
            <a:endParaRPr lang="zh-CN" altLang="en-US" dirty="0"/>
          </a:p>
        </p:txBody>
      </p:sp>
      <p:sp>
        <p:nvSpPr>
          <p:cNvPr id="3" name="标题 2"/>
          <p:cNvSpPr>
            <a:spLocks noGrp="1"/>
          </p:cNvSpPr>
          <p:nvPr>
            <p:ph type="title"/>
          </p:nvPr>
        </p:nvSpPr>
        <p:spPr/>
        <p:txBody>
          <a:bodyPr/>
          <a:lstStyle/>
          <a:p>
            <a:r>
              <a:rPr lang="zh-CN" altLang="en-US" dirty="0"/>
              <a:t>数据说明</a:t>
            </a:r>
            <a:endParaRPr lang="zh-CN" altLang="en-US" dirty="0"/>
          </a:p>
        </p:txBody>
      </p:sp>
      <p:graphicFrame>
        <p:nvGraphicFramePr>
          <p:cNvPr id="4" name="表格 3"/>
          <p:cNvGraphicFramePr>
            <a:graphicFrameLocks noGrp="1"/>
          </p:cNvGraphicFramePr>
          <p:nvPr>
            <p:custDataLst>
              <p:tags r:id="rId1"/>
            </p:custDataLst>
          </p:nvPr>
        </p:nvGraphicFramePr>
        <p:xfrm>
          <a:off x="5741276" y="1077912"/>
          <a:ext cx="5841124" cy="5425436"/>
        </p:xfrm>
        <a:graphic>
          <a:graphicData uri="http://schemas.openxmlformats.org/drawingml/2006/table">
            <a:tbl>
              <a:tblPr firstRow="1" firstCol="1" bandRow="1">
                <a:tableStyleId>{5C22544A-7EE6-4342-B048-85BDC9FD1C3A}</a:tableStyleId>
              </a:tblPr>
              <a:tblGrid>
                <a:gridCol w="1085576"/>
                <a:gridCol w="2267223"/>
                <a:gridCol w="2488325"/>
              </a:tblGrid>
              <a:tr h="233009">
                <a:tc>
                  <a:txBody>
                    <a:bodyPr/>
                    <a:lstStyle>
                      <a:lvl1pPr marL="0" algn="l" defTabSz="967740" rtl="0" eaLnBrk="1" latinLnBrk="0" hangingPunct="1">
                        <a:defRPr sz="1905" b="1" kern="1200">
                          <a:solidFill>
                            <a:schemeClr val="lt1"/>
                          </a:solidFill>
                          <a:latin typeface="等线" panose="02010600030101010101" pitchFamily="2" charset="-122"/>
                        </a:defRPr>
                      </a:lvl1pPr>
                      <a:lvl2pPr marL="483870" algn="l" defTabSz="967740" rtl="0" eaLnBrk="1" latinLnBrk="0" hangingPunct="1">
                        <a:defRPr sz="1905" b="1" kern="1200">
                          <a:solidFill>
                            <a:schemeClr val="lt1"/>
                          </a:solidFill>
                          <a:latin typeface="等线" panose="02010600030101010101" pitchFamily="2" charset="-122"/>
                        </a:defRPr>
                      </a:lvl2pPr>
                      <a:lvl3pPr marL="967740" algn="l" defTabSz="967740" rtl="0" eaLnBrk="1" latinLnBrk="0" hangingPunct="1">
                        <a:defRPr sz="1905" b="1" kern="1200">
                          <a:solidFill>
                            <a:schemeClr val="lt1"/>
                          </a:solidFill>
                          <a:latin typeface="等线" panose="02010600030101010101" pitchFamily="2" charset="-122"/>
                        </a:defRPr>
                      </a:lvl3pPr>
                      <a:lvl4pPr marL="1450975" algn="l" defTabSz="967740" rtl="0" eaLnBrk="1" latinLnBrk="0" hangingPunct="1">
                        <a:defRPr sz="1905" b="1" kern="1200">
                          <a:solidFill>
                            <a:schemeClr val="lt1"/>
                          </a:solidFill>
                          <a:latin typeface="等线" panose="02010600030101010101" pitchFamily="2" charset="-122"/>
                        </a:defRPr>
                      </a:lvl4pPr>
                      <a:lvl5pPr marL="1934845" algn="l" defTabSz="967740" rtl="0" eaLnBrk="1" latinLnBrk="0" hangingPunct="1">
                        <a:defRPr sz="1905" b="1" kern="1200">
                          <a:solidFill>
                            <a:schemeClr val="lt1"/>
                          </a:solidFill>
                          <a:latin typeface="等线" panose="02010600030101010101" pitchFamily="2" charset="-122"/>
                        </a:defRPr>
                      </a:lvl5pPr>
                      <a:lvl6pPr marL="2418715" algn="l" defTabSz="967740" rtl="0" eaLnBrk="1" latinLnBrk="0" hangingPunct="1">
                        <a:defRPr sz="1905" b="1" kern="1200">
                          <a:solidFill>
                            <a:schemeClr val="lt1"/>
                          </a:solidFill>
                          <a:latin typeface="等线" panose="02010600030101010101" pitchFamily="2" charset="-122"/>
                        </a:defRPr>
                      </a:lvl6pPr>
                      <a:lvl7pPr marL="2902585" algn="l" defTabSz="967740" rtl="0" eaLnBrk="1" latinLnBrk="0" hangingPunct="1">
                        <a:defRPr sz="1905" b="1" kern="1200">
                          <a:solidFill>
                            <a:schemeClr val="lt1"/>
                          </a:solidFill>
                          <a:latin typeface="等线" panose="02010600030101010101" pitchFamily="2" charset="-122"/>
                        </a:defRPr>
                      </a:lvl7pPr>
                      <a:lvl8pPr marL="3386455" algn="l" defTabSz="967740" rtl="0" eaLnBrk="1" latinLnBrk="0" hangingPunct="1">
                        <a:defRPr sz="1905" b="1" kern="1200">
                          <a:solidFill>
                            <a:schemeClr val="lt1"/>
                          </a:solidFill>
                          <a:latin typeface="等线" panose="02010600030101010101" pitchFamily="2" charset="-122"/>
                        </a:defRPr>
                      </a:lvl8pPr>
                      <a:lvl9pPr marL="3870325" algn="l" defTabSz="967740" rtl="0" eaLnBrk="1" latinLnBrk="0" hangingPunct="1">
                        <a:defRPr sz="1905" b="1" kern="1200">
                          <a:solidFill>
                            <a:schemeClr val="lt1"/>
                          </a:solidFill>
                          <a:latin typeface="等线" panose="02010600030101010101" pitchFamily="2" charset="-122"/>
                        </a:defRPr>
                      </a:lvl9pPr>
                    </a:lstStyle>
                    <a:p>
                      <a:pPr algn="ctr">
                        <a:spcAft>
                          <a:spcPts val="0"/>
                        </a:spcAft>
                      </a:pPr>
                      <a:r>
                        <a:rPr lang="zh-CN" sz="1400" kern="100" dirty="0">
                          <a:effectLst/>
                        </a:rPr>
                        <a:t>表名</a:t>
                      </a:r>
                      <a:endParaRPr lang="zh-CN" sz="1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b="1" kern="1200">
                          <a:solidFill>
                            <a:schemeClr val="lt1"/>
                          </a:solidFill>
                          <a:latin typeface="等线" panose="02010600030101010101" pitchFamily="2" charset="-122"/>
                        </a:defRPr>
                      </a:lvl1pPr>
                      <a:lvl2pPr marL="483870" algn="l" defTabSz="967740" rtl="0" eaLnBrk="1" latinLnBrk="0" hangingPunct="1">
                        <a:defRPr sz="1905" b="1" kern="1200">
                          <a:solidFill>
                            <a:schemeClr val="lt1"/>
                          </a:solidFill>
                          <a:latin typeface="等线" panose="02010600030101010101" pitchFamily="2" charset="-122"/>
                        </a:defRPr>
                      </a:lvl2pPr>
                      <a:lvl3pPr marL="967740" algn="l" defTabSz="967740" rtl="0" eaLnBrk="1" latinLnBrk="0" hangingPunct="1">
                        <a:defRPr sz="1905" b="1" kern="1200">
                          <a:solidFill>
                            <a:schemeClr val="lt1"/>
                          </a:solidFill>
                          <a:latin typeface="等线" panose="02010600030101010101" pitchFamily="2" charset="-122"/>
                        </a:defRPr>
                      </a:lvl3pPr>
                      <a:lvl4pPr marL="1450975" algn="l" defTabSz="967740" rtl="0" eaLnBrk="1" latinLnBrk="0" hangingPunct="1">
                        <a:defRPr sz="1905" b="1" kern="1200">
                          <a:solidFill>
                            <a:schemeClr val="lt1"/>
                          </a:solidFill>
                          <a:latin typeface="等线" panose="02010600030101010101" pitchFamily="2" charset="-122"/>
                        </a:defRPr>
                      </a:lvl4pPr>
                      <a:lvl5pPr marL="1934845" algn="l" defTabSz="967740" rtl="0" eaLnBrk="1" latinLnBrk="0" hangingPunct="1">
                        <a:defRPr sz="1905" b="1" kern="1200">
                          <a:solidFill>
                            <a:schemeClr val="lt1"/>
                          </a:solidFill>
                          <a:latin typeface="等线" panose="02010600030101010101" pitchFamily="2" charset="-122"/>
                        </a:defRPr>
                      </a:lvl5pPr>
                      <a:lvl6pPr marL="2418715" algn="l" defTabSz="967740" rtl="0" eaLnBrk="1" latinLnBrk="0" hangingPunct="1">
                        <a:defRPr sz="1905" b="1" kern="1200">
                          <a:solidFill>
                            <a:schemeClr val="lt1"/>
                          </a:solidFill>
                          <a:latin typeface="等线" panose="02010600030101010101" pitchFamily="2" charset="-122"/>
                        </a:defRPr>
                      </a:lvl6pPr>
                      <a:lvl7pPr marL="2902585" algn="l" defTabSz="967740" rtl="0" eaLnBrk="1" latinLnBrk="0" hangingPunct="1">
                        <a:defRPr sz="1905" b="1" kern="1200">
                          <a:solidFill>
                            <a:schemeClr val="lt1"/>
                          </a:solidFill>
                          <a:latin typeface="等线" panose="02010600030101010101" pitchFamily="2" charset="-122"/>
                        </a:defRPr>
                      </a:lvl7pPr>
                      <a:lvl8pPr marL="3386455" algn="l" defTabSz="967740" rtl="0" eaLnBrk="1" latinLnBrk="0" hangingPunct="1">
                        <a:defRPr sz="1905" b="1" kern="1200">
                          <a:solidFill>
                            <a:schemeClr val="lt1"/>
                          </a:solidFill>
                          <a:latin typeface="等线" panose="02010600030101010101" pitchFamily="2" charset="-122"/>
                        </a:defRPr>
                      </a:lvl8pPr>
                      <a:lvl9pPr marL="3870325" algn="l" defTabSz="967740" rtl="0" eaLnBrk="1" latinLnBrk="0" hangingPunct="1">
                        <a:defRPr sz="1905" b="1" kern="1200">
                          <a:solidFill>
                            <a:schemeClr val="lt1"/>
                          </a:solidFill>
                          <a:latin typeface="等线" panose="02010600030101010101" pitchFamily="2" charset="-122"/>
                        </a:defRPr>
                      </a:lvl9pPr>
                    </a:lstStyle>
                    <a:p>
                      <a:pPr algn="ctr">
                        <a:spcAft>
                          <a:spcPts val="0"/>
                        </a:spcAft>
                      </a:pPr>
                      <a:r>
                        <a:rPr lang="zh-CN" altLang="en-US" sz="1400" kern="100" dirty="0">
                          <a:effectLst/>
                        </a:rPr>
                        <a:t>特征名称</a:t>
                      </a:r>
                      <a:endParaRPr lang="zh-CN" sz="1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b="1" kern="1200">
                          <a:solidFill>
                            <a:schemeClr val="lt1"/>
                          </a:solidFill>
                          <a:latin typeface="等线" panose="02010600030101010101" pitchFamily="2" charset="-122"/>
                        </a:defRPr>
                      </a:lvl1pPr>
                      <a:lvl2pPr marL="483870" algn="l" defTabSz="967740" rtl="0" eaLnBrk="1" latinLnBrk="0" hangingPunct="1">
                        <a:defRPr sz="1905" b="1" kern="1200">
                          <a:solidFill>
                            <a:schemeClr val="lt1"/>
                          </a:solidFill>
                          <a:latin typeface="等线" panose="02010600030101010101" pitchFamily="2" charset="-122"/>
                        </a:defRPr>
                      </a:lvl2pPr>
                      <a:lvl3pPr marL="967740" algn="l" defTabSz="967740" rtl="0" eaLnBrk="1" latinLnBrk="0" hangingPunct="1">
                        <a:defRPr sz="1905" b="1" kern="1200">
                          <a:solidFill>
                            <a:schemeClr val="lt1"/>
                          </a:solidFill>
                          <a:latin typeface="等线" panose="02010600030101010101" pitchFamily="2" charset="-122"/>
                        </a:defRPr>
                      </a:lvl3pPr>
                      <a:lvl4pPr marL="1450975" algn="l" defTabSz="967740" rtl="0" eaLnBrk="1" latinLnBrk="0" hangingPunct="1">
                        <a:defRPr sz="1905" b="1" kern="1200">
                          <a:solidFill>
                            <a:schemeClr val="lt1"/>
                          </a:solidFill>
                          <a:latin typeface="等线" panose="02010600030101010101" pitchFamily="2" charset="-122"/>
                        </a:defRPr>
                      </a:lvl4pPr>
                      <a:lvl5pPr marL="1934845" algn="l" defTabSz="967740" rtl="0" eaLnBrk="1" latinLnBrk="0" hangingPunct="1">
                        <a:defRPr sz="1905" b="1" kern="1200">
                          <a:solidFill>
                            <a:schemeClr val="lt1"/>
                          </a:solidFill>
                          <a:latin typeface="等线" panose="02010600030101010101" pitchFamily="2" charset="-122"/>
                        </a:defRPr>
                      </a:lvl5pPr>
                      <a:lvl6pPr marL="2418715" algn="l" defTabSz="967740" rtl="0" eaLnBrk="1" latinLnBrk="0" hangingPunct="1">
                        <a:defRPr sz="1905" b="1" kern="1200">
                          <a:solidFill>
                            <a:schemeClr val="lt1"/>
                          </a:solidFill>
                          <a:latin typeface="等线" panose="02010600030101010101" pitchFamily="2" charset="-122"/>
                        </a:defRPr>
                      </a:lvl6pPr>
                      <a:lvl7pPr marL="2902585" algn="l" defTabSz="967740" rtl="0" eaLnBrk="1" latinLnBrk="0" hangingPunct="1">
                        <a:defRPr sz="1905" b="1" kern="1200">
                          <a:solidFill>
                            <a:schemeClr val="lt1"/>
                          </a:solidFill>
                          <a:latin typeface="等线" panose="02010600030101010101" pitchFamily="2" charset="-122"/>
                        </a:defRPr>
                      </a:lvl7pPr>
                      <a:lvl8pPr marL="3386455" algn="l" defTabSz="967740" rtl="0" eaLnBrk="1" latinLnBrk="0" hangingPunct="1">
                        <a:defRPr sz="1905" b="1" kern="1200">
                          <a:solidFill>
                            <a:schemeClr val="lt1"/>
                          </a:solidFill>
                          <a:latin typeface="等线" panose="02010600030101010101" pitchFamily="2" charset="-122"/>
                        </a:defRPr>
                      </a:lvl8pPr>
                      <a:lvl9pPr marL="3870325" algn="l" defTabSz="967740" rtl="0" eaLnBrk="1" latinLnBrk="0" hangingPunct="1">
                        <a:defRPr sz="1905" b="1" kern="1200">
                          <a:solidFill>
                            <a:schemeClr val="lt1"/>
                          </a:solidFill>
                          <a:latin typeface="等线" panose="02010600030101010101" pitchFamily="2" charset="-122"/>
                        </a:defRPr>
                      </a:lvl9pPr>
                    </a:lstStyle>
                    <a:p>
                      <a:pPr algn="ctr">
                        <a:spcAft>
                          <a:spcPts val="0"/>
                        </a:spcAft>
                      </a:pPr>
                      <a:r>
                        <a:rPr lang="zh-CN" altLang="en-US" sz="1400" kern="100" dirty="0">
                          <a:effectLst/>
                        </a:rPr>
                        <a:t>特征</a:t>
                      </a:r>
                      <a:r>
                        <a:rPr lang="zh-CN" sz="1400" kern="100" dirty="0">
                          <a:effectLst/>
                        </a:rPr>
                        <a:t>名称</a:t>
                      </a:r>
                      <a:endParaRPr lang="zh-CN" sz="1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rowSpan="21">
                  <a:txBody>
                    <a:bodyPr/>
                    <a:lstStyle>
                      <a:lvl1pPr marL="0" algn="l" defTabSz="967740" rtl="0" eaLnBrk="1" latinLnBrk="0" hangingPunct="1">
                        <a:defRPr sz="1905" b="1" kern="1200">
                          <a:solidFill>
                            <a:schemeClr val="lt1"/>
                          </a:solidFill>
                          <a:latin typeface="等线" panose="02010600030101010101" pitchFamily="2" charset="-122"/>
                        </a:defRPr>
                      </a:lvl1pPr>
                      <a:lvl2pPr marL="483870" algn="l" defTabSz="967740" rtl="0" eaLnBrk="1" latinLnBrk="0" hangingPunct="1">
                        <a:defRPr sz="1905" b="1" kern="1200">
                          <a:solidFill>
                            <a:schemeClr val="lt1"/>
                          </a:solidFill>
                          <a:latin typeface="等线" panose="02010600030101010101" pitchFamily="2" charset="-122"/>
                        </a:defRPr>
                      </a:lvl2pPr>
                      <a:lvl3pPr marL="967740" algn="l" defTabSz="967740" rtl="0" eaLnBrk="1" latinLnBrk="0" hangingPunct="1">
                        <a:defRPr sz="1905" b="1" kern="1200">
                          <a:solidFill>
                            <a:schemeClr val="lt1"/>
                          </a:solidFill>
                          <a:latin typeface="等线" panose="02010600030101010101" pitchFamily="2" charset="-122"/>
                        </a:defRPr>
                      </a:lvl3pPr>
                      <a:lvl4pPr marL="1450975" algn="l" defTabSz="967740" rtl="0" eaLnBrk="1" latinLnBrk="0" hangingPunct="1">
                        <a:defRPr sz="1905" b="1" kern="1200">
                          <a:solidFill>
                            <a:schemeClr val="lt1"/>
                          </a:solidFill>
                          <a:latin typeface="等线" panose="02010600030101010101" pitchFamily="2" charset="-122"/>
                        </a:defRPr>
                      </a:lvl4pPr>
                      <a:lvl5pPr marL="1934845" algn="l" defTabSz="967740" rtl="0" eaLnBrk="1" latinLnBrk="0" hangingPunct="1">
                        <a:defRPr sz="1905" b="1" kern="1200">
                          <a:solidFill>
                            <a:schemeClr val="lt1"/>
                          </a:solidFill>
                          <a:latin typeface="等线" panose="02010600030101010101" pitchFamily="2" charset="-122"/>
                        </a:defRPr>
                      </a:lvl5pPr>
                      <a:lvl6pPr marL="2418715" algn="l" defTabSz="967740" rtl="0" eaLnBrk="1" latinLnBrk="0" hangingPunct="1">
                        <a:defRPr sz="1905" b="1" kern="1200">
                          <a:solidFill>
                            <a:schemeClr val="lt1"/>
                          </a:solidFill>
                          <a:latin typeface="等线" panose="02010600030101010101" pitchFamily="2" charset="-122"/>
                        </a:defRPr>
                      </a:lvl6pPr>
                      <a:lvl7pPr marL="2902585" algn="l" defTabSz="967740" rtl="0" eaLnBrk="1" latinLnBrk="0" hangingPunct="1">
                        <a:defRPr sz="1905" b="1" kern="1200">
                          <a:solidFill>
                            <a:schemeClr val="lt1"/>
                          </a:solidFill>
                          <a:latin typeface="等线" panose="02010600030101010101" pitchFamily="2" charset="-122"/>
                        </a:defRPr>
                      </a:lvl7pPr>
                      <a:lvl8pPr marL="3386455" algn="l" defTabSz="967740" rtl="0" eaLnBrk="1" latinLnBrk="0" hangingPunct="1">
                        <a:defRPr sz="1905" b="1" kern="1200">
                          <a:solidFill>
                            <a:schemeClr val="lt1"/>
                          </a:solidFill>
                          <a:latin typeface="等线" panose="02010600030101010101" pitchFamily="2" charset="-122"/>
                        </a:defRPr>
                      </a:lvl8pPr>
                      <a:lvl9pPr marL="3870325" algn="l" defTabSz="967740" rtl="0" eaLnBrk="1" latinLnBrk="0" hangingPunct="1">
                        <a:defRPr sz="1905" b="1" kern="1200">
                          <a:solidFill>
                            <a:schemeClr val="lt1"/>
                          </a:solidFill>
                          <a:latin typeface="等线" panose="02010600030101010101" pitchFamily="2" charset="-122"/>
                        </a:defRPr>
                      </a:lvl9pPr>
                    </a:lstStyle>
                    <a:p>
                      <a:pPr algn="just">
                        <a:spcAft>
                          <a:spcPts val="0"/>
                        </a:spcAft>
                      </a:pPr>
                      <a:r>
                        <a:rPr lang="zh-CN" sz="1400" kern="100" dirty="0">
                          <a:effectLst/>
                        </a:rPr>
                        <a:t>训练集</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测试集</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en-US" sz="1400" kern="100" dirty="0">
                          <a:effectLst/>
                        </a:rPr>
                        <a:t>id</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a:effectLst/>
                        </a:rPr>
                        <a:t>乙肝</a:t>
                      </a:r>
                      <a:r>
                        <a:rPr lang="en-US" sz="1400" kern="100">
                          <a:effectLst/>
                        </a:rPr>
                        <a:t>e</a:t>
                      </a:r>
                      <a:r>
                        <a:rPr lang="zh-CN" sz="1400" kern="100">
                          <a:effectLst/>
                        </a:rPr>
                        <a:t>抗原</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性别</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乙肝</a:t>
                      </a:r>
                      <a:r>
                        <a:rPr lang="en-US" sz="1400" kern="100" dirty="0">
                          <a:effectLst/>
                        </a:rPr>
                        <a:t>e</a:t>
                      </a:r>
                      <a:r>
                        <a:rPr lang="zh-CN" sz="1400" kern="100" dirty="0">
                          <a:effectLst/>
                        </a:rPr>
                        <a:t>抗体</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年龄</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乙肝核心抗体</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49740">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体检日期</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白细胞计数</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42375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en-US" sz="1400" kern="100" dirty="0">
                          <a:effectLst/>
                        </a:rPr>
                        <a:t>*</a:t>
                      </a:r>
                      <a:r>
                        <a:rPr lang="zh-CN" sz="1400" kern="100" dirty="0">
                          <a:effectLst/>
                        </a:rPr>
                        <a:t>天门冬氨酸氨基转换酶</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红细胞计数</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en-US" sz="1400" kern="100" dirty="0">
                          <a:effectLst/>
                        </a:rPr>
                        <a:t>*</a:t>
                      </a:r>
                      <a:r>
                        <a:rPr lang="zh-CN" sz="1400" kern="100" dirty="0">
                          <a:effectLst/>
                        </a:rPr>
                        <a:t>丙氨酸氨基转换酶</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血红蛋白</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en-US" sz="1400" kern="100" dirty="0">
                          <a:effectLst/>
                        </a:rPr>
                        <a:t>*</a:t>
                      </a:r>
                      <a:r>
                        <a:rPr lang="zh-CN" sz="1400" kern="100" dirty="0">
                          <a:effectLst/>
                        </a:rPr>
                        <a:t>碱性磷酸酶</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红细胞压积</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en-US" sz="1400" kern="100" dirty="0">
                          <a:effectLst/>
                        </a:rPr>
                        <a:t>*r-</a:t>
                      </a:r>
                      <a:r>
                        <a:rPr lang="zh-CN" sz="1400" kern="100" dirty="0">
                          <a:effectLst/>
                        </a:rPr>
                        <a:t>谷氨酰基转换酶</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红细胞平均体积</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46555">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en-US" sz="1400" kern="100" dirty="0">
                          <a:effectLst/>
                        </a:rPr>
                        <a:t>*</a:t>
                      </a:r>
                      <a:r>
                        <a:rPr lang="zh-CN" sz="1400" kern="100" dirty="0">
                          <a:effectLst/>
                        </a:rPr>
                        <a:t>总蛋白</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红细胞平均血红蛋白量</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84128">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白蛋白</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红细胞平均血红蛋白浓度</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46555">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en-US" sz="1400" kern="100" dirty="0">
                          <a:effectLst/>
                        </a:rPr>
                        <a:t>*</a:t>
                      </a:r>
                      <a:r>
                        <a:rPr lang="zh-CN" sz="1400" kern="100" dirty="0">
                          <a:effectLst/>
                        </a:rPr>
                        <a:t>球蛋白</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红细胞体积分布宽度</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白球比例</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血小板计数</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甘油三酯</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血小板平均体积</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46555">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总胆固醇</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血小板体积分布宽度</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高密度脂蛋白胆固醇</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血小板比积</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低密度脂蛋白胆固醇</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中性粒细胞</a:t>
                      </a:r>
                      <a:r>
                        <a:rPr lang="en-US" sz="1400" kern="100" dirty="0">
                          <a:effectLst/>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尿素</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淋巴细胞</a:t>
                      </a:r>
                      <a:r>
                        <a:rPr lang="en-US" sz="1400" kern="100" dirty="0">
                          <a:effectLst/>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肌酐</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单核细胞</a:t>
                      </a:r>
                      <a:r>
                        <a:rPr lang="en-US" sz="1400" kern="100" dirty="0">
                          <a:effectLst/>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a:effectLst/>
                        </a:rPr>
                        <a:t>尿酸</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嗜酸细胞</a:t>
                      </a:r>
                      <a:r>
                        <a:rPr lang="en-US" sz="1400" kern="100" dirty="0">
                          <a:effectLst/>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a:effectLst/>
                        </a:rPr>
                        <a:t>乙肝表面抗原</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嗜碱细胞</a:t>
                      </a:r>
                      <a:r>
                        <a:rPr lang="en-US" sz="1400" kern="100" dirty="0">
                          <a:effectLst/>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r h="233009">
                <a:tc vMerge="1">
                  <a:tcP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a:effectLst/>
                        </a:rPr>
                        <a:t>乙肝表面抗体</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c>
                  <a:txBody>
                    <a:bodyPr/>
                    <a:lstStyle>
                      <a:lvl1pPr marL="0" algn="l" defTabSz="967740" rtl="0" eaLnBrk="1" latinLnBrk="0" hangingPunct="1">
                        <a:defRPr sz="1905" kern="1200">
                          <a:solidFill>
                            <a:schemeClr val="dk1"/>
                          </a:solidFill>
                          <a:latin typeface="等线" panose="02010600030101010101" pitchFamily="2" charset="-122"/>
                        </a:defRPr>
                      </a:lvl1pPr>
                      <a:lvl2pPr marL="483870" algn="l" defTabSz="967740" rtl="0" eaLnBrk="1" latinLnBrk="0" hangingPunct="1">
                        <a:defRPr sz="1905" kern="1200">
                          <a:solidFill>
                            <a:schemeClr val="dk1"/>
                          </a:solidFill>
                          <a:latin typeface="等线" panose="02010600030101010101" pitchFamily="2" charset="-122"/>
                        </a:defRPr>
                      </a:lvl2pPr>
                      <a:lvl3pPr marL="967740" algn="l" defTabSz="967740" rtl="0" eaLnBrk="1" latinLnBrk="0" hangingPunct="1">
                        <a:defRPr sz="1905" kern="1200">
                          <a:solidFill>
                            <a:schemeClr val="dk1"/>
                          </a:solidFill>
                          <a:latin typeface="等线" panose="02010600030101010101" pitchFamily="2" charset="-122"/>
                        </a:defRPr>
                      </a:lvl3pPr>
                      <a:lvl4pPr marL="1450975" algn="l" defTabSz="967740" rtl="0" eaLnBrk="1" latinLnBrk="0" hangingPunct="1">
                        <a:defRPr sz="1905" kern="1200">
                          <a:solidFill>
                            <a:schemeClr val="dk1"/>
                          </a:solidFill>
                          <a:latin typeface="等线" panose="02010600030101010101" pitchFamily="2" charset="-122"/>
                        </a:defRPr>
                      </a:lvl4pPr>
                      <a:lvl5pPr marL="1934845" algn="l" defTabSz="967740" rtl="0" eaLnBrk="1" latinLnBrk="0" hangingPunct="1">
                        <a:defRPr sz="1905" kern="1200">
                          <a:solidFill>
                            <a:schemeClr val="dk1"/>
                          </a:solidFill>
                          <a:latin typeface="等线" panose="02010600030101010101" pitchFamily="2" charset="-122"/>
                        </a:defRPr>
                      </a:lvl5pPr>
                      <a:lvl6pPr marL="2418715" algn="l" defTabSz="967740" rtl="0" eaLnBrk="1" latinLnBrk="0" hangingPunct="1">
                        <a:defRPr sz="1905" kern="1200">
                          <a:solidFill>
                            <a:schemeClr val="dk1"/>
                          </a:solidFill>
                          <a:latin typeface="等线" panose="02010600030101010101" pitchFamily="2" charset="-122"/>
                        </a:defRPr>
                      </a:lvl6pPr>
                      <a:lvl7pPr marL="2902585" algn="l" defTabSz="967740" rtl="0" eaLnBrk="1" latinLnBrk="0" hangingPunct="1">
                        <a:defRPr sz="1905" kern="1200">
                          <a:solidFill>
                            <a:schemeClr val="dk1"/>
                          </a:solidFill>
                          <a:latin typeface="等线" panose="02010600030101010101" pitchFamily="2" charset="-122"/>
                        </a:defRPr>
                      </a:lvl7pPr>
                      <a:lvl8pPr marL="3386455" algn="l" defTabSz="967740" rtl="0" eaLnBrk="1" latinLnBrk="0" hangingPunct="1">
                        <a:defRPr sz="1905" kern="1200">
                          <a:solidFill>
                            <a:schemeClr val="dk1"/>
                          </a:solidFill>
                          <a:latin typeface="等线" panose="02010600030101010101" pitchFamily="2" charset="-122"/>
                        </a:defRPr>
                      </a:lvl8pPr>
                      <a:lvl9pPr marL="3870325" algn="l" defTabSz="967740" rtl="0" eaLnBrk="1" latinLnBrk="0" hangingPunct="1">
                        <a:defRPr sz="1905" kern="1200">
                          <a:solidFill>
                            <a:schemeClr val="dk1"/>
                          </a:solidFill>
                          <a:latin typeface="等线" panose="02010600030101010101" pitchFamily="2" charset="-122"/>
                        </a:defRPr>
                      </a:lvl9pPr>
                    </a:lstStyle>
                    <a:p>
                      <a:pPr algn="just">
                        <a:spcAft>
                          <a:spcPts val="0"/>
                        </a:spcAft>
                      </a:pPr>
                      <a:r>
                        <a:rPr lang="zh-CN" sz="1400" kern="100" dirty="0">
                          <a:effectLst/>
                        </a:rPr>
                        <a:t>血糖</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0826" marR="60826" marT="0" marB="0" anchor="ct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t>基于机器学习的糖尿病遗传风险预测的总体流程</a:t>
            </a:r>
            <a:r>
              <a:rPr lang="zh-CN" altLang="en-US" dirty="0"/>
              <a:t>如图所示。</a:t>
            </a:r>
            <a:endParaRPr lang="zh-CN" altLang="en-US" dirty="0"/>
          </a:p>
        </p:txBody>
      </p:sp>
      <p:sp>
        <p:nvSpPr>
          <p:cNvPr id="3" name="标题 2"/>
          <p:cNvSpPr>
            <a:spLocks noGrp="1"/>
          </p:cNvSpPr>
          <p:nvPr>
            <p:ph type="title"/>
          </p:nvPr>
        </p:nvSpPr>
        <p:spPr/>
        <p:txBody>
          <a:bodyPr/>
          <a:lstStyle/>
          <a:p>
            <a:r>
              <a:rPr lang="zh-CN" altLang="en-US" dirty="0"/>
              <a:t>分析目标</a:t>
            </a:r>
            <a:endParaRPr lang="zh-CN" altLang="en-US" dirty="0"/>
          </a:p>
        </p:txBody>
      </p:sp>
      <p:sp>
        <p:nvSpPr>
          <p:cNvPr id="4" name="Rectangle 2"/>
          <p:cNvSpPr>
            <a:spLocks noChangeArrowheads="1"/>
          </p:cNvSpPr>
          <p:nvPr/>
        </p:nvSpPr>
        <p:spPr bwMode="auto">
          <a:xfrm>
            <a:off x="1815548" y="23986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664425" y="1825952"/>
          <a:ext cx="8863150" cy="3859231"/>
        </p:xfrm>
        <a:graphic>
          <a:graphicData uri="http://schemas.openxmlformats.org/presentationml/2006/ole">
            <mc:AlternateContent xmlns:mc="http://schemas.openxmlformats.org/markup-compatibility/2006">
              <mc:Choice xmlns:v="urn:schemas-microsoft-com:vml" Requires="v">
                <p:oleObj spid="_x0000_s6" name="Visio" r:id="rId1" imgW="5121910" imgH="2239645" progId="Visio.Drawing.11">
                  <p:embed/>
                </p:oleObj>
              </mc:Choice>
              <mc:Fallback>
                <p:oleObj name="Visio" r:id="rId1" imgW="5121910" imgH="223964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4425" y="1825952"/>
                        <a:ext cx="8863150" cy="3859231"/>
                      </a:xfrm>
                      <a:prstGeom prst="rect">
                        <a:avLst/>
                      </a:prstGeom>
                      <a:noFill/>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糖尿病遗传风险预测的具体步骤如下。</a:t>
            </a:r>
            <a:endParaRPr lang="en-US" altLang="zh-CN" dirty="0"/>
          </a:p>
          <a:p>
            <a:pPr marL="720090">
              <a:buFont typeface="Arial" panose="020B0604020202020204" pitchFamily="34" charset="0"/>
              <a:buChar char="•"/>
            </a:pPr>
            <a:r>
              <a:rPr lang="zh-CN" altLang="zh-CN" dirty="0"/>
              <a:t>抽取部分个人体检数据作为训练数据。</a:t>
            </a:r>
            <a:endParaRPr lang="zh-CN" altLang="zh-CN" dirty="0"/>
          </a:p>
          <a:p>
            <a:pPr marL="720090">
              <a:buFont typeface="Arial" panose="020B0604020202020204" pitchFamily="34" charset="0"/>
              <a:buChar char="•"/>
            </a:pPr>
            <a:r>
              <a:rPr lang="zh-CN" altLang="zh-CN" dirty="0"/>
              <a:t>对抽取的数据进行数据探索、数据清洗、特征工程等操作。</a:t>
            </a:r>
            <a:endParaRPr lang="zh-CN" altLang="zh-CN" dirty="0"/>
          </a:p>
          <a:p>
            <a:pPr marL="720090">
              <a:buFont typeface="Arial" panose="020B0604020202020204" pitchFamily="34" charset="0"/>
              <a:buChar char="•"/>
            </a:pPr>
            <a:r>
              <a:rPr lang="zh-CN" altLang="zh-CN" dirty="0"/>
              <a:t>结合交叉验证和</a:t>
            </a:r>
            <a:r>
              <a:rPr lang="en-US" altLang="zh-CN" dirty="0" err="1"/>
              <a:t>lightGBM</a:t>
            </a:r>
            <a:r>
              <a:rPr lang="zh-CN" altLang="zh-CN" dirty="0"/>
              <a:t>算法构建模型。</a:t>
            </a:r>
            <a:endParaRPr lang="zh-CN" altLang="zh-CN" dirty="0"/>
          </a:p>
          <a:p>
            <a:pPr marL="720090">
              <a:buFont typeface="Arial" panose="020B0604020202020204" pitchFamily="34" charset="0"/>
              <a:buChar char="•"/>
            </a:pPr>
            <a:r>
              <a:rPr lang="zh-CN" altLang="zh-CN" dirty="0"/>
              <a:t>对模型结果进行分析，并进行模型评价</a:t>
            </a:r>
            <a:r>
              <a:rPr lang="zh-CN" altLang="en-US" dirty="0"/>
              <a:t>。</a:t>
            </a:r>
            <a:endParaRPr lang="zh-CN" altLang="en-US" dirty="0"/>
          </a:p>
        </p:txBody>
      </p:sp>
      <p:sp>
        <p:nvSpPr>
          <p:cNvPr id="3" name="标题 2"/>
          <p:cNvSpPr>
            <a:spLocks noGrp="1"/>
          </p:cNvSpPr>
          <p:nvPr>
            <p:ph type="title"/>
          </p:nvPr>
        </p:nvSpPr>
        <p:spPr/>
        <p:txBody>
          <a:bodyPr/>
          <a:lstStyle/>
          <a:p>
            <a:r>
              <a:rPr lang="zh-CN" altLang="en-US" dirty="0"/>
              <a:t>分析目标</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081088"/>
            <a:ext cx="4762" cy="5192712"/>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640013"/>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eaLnBrk="1" fontAlgn="auto" hangingPunct="1">
              <a:spcBef>
                <a:spcPts val="0"/>
              </a:spcBef>
              <a:spcAft>
                <a:spcPts val="0"/>
              </a:spcAft>
              <a:defRPr/>
            </a:pPr>
            <a:endParaRPr lang="zh-CN" altLang="en-US" sz="1905" kern="0">
              <a:solidFill>
                <a:sysClr val="windowText" lastClr="000000"/>
              </a:solidFill>
              <a:latin typeface="微软雅黑" panose="020B0503020204020204" pitchFamily="34" charset="-122"/>
              <a:ea typeface="微软雅黑" panose="020B0503020204020204" pitchFamily="34" charset="-122"/>
            </a:endParaRPr>
          </a:p>
        </p:txBody>
      </p:sp>
      <p:sp>
        <p:nvSpPr>
          <p:cNvPr id="20" name="Oval 15"/>
          <p:cNvSpPr>
            <a:spLocks noChangeArrowheads="1"/>
          </p:cNvSpPr>
          <p:nvPr/>
        </p:nvSpPr>
        <p:spPr bwMode="auto">
          <a:xfrm>
            <a:off x="2904947" y="13850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anose="020B0503020204020204" pitchFamily="34" charset="-122"/>
                <a:ea typeface="微软雅黑" panose="020B0503020204020204" pitchFamily="34" charset="-122"/>
              </a:rPr>
              <a:t>1</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3" name="AutoShape 17"/>
          <p:cNvSpPr>
            <a:spLocks noChangeArrowheads="1"/>
          </p:cNvSpPr>
          <p:nvPr/>
        </p:nvSpPr>
        <p:spPr bwMode="auto">
          <a:xfrm>
            <a:off x="4000531" y="229752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sym typeface="微软雅黑" panose="020B0503020204020204" pitchFamily="34" charset="-122"/>
              </a:rPr>
              <a:t>数据准备</a:t>
            </a:r>
            <a:endParaRPr lang="zh-CN" altLang="en-US" sz="2200" dirty="0">
              <a:latin typeface="微软雅黑" panose="020B0503020204020204" pitchFamily="34" charset="-122"/>
              <a:ea typeface="微软雅黑" panose="020B0503020204020204" pitchFamily="34" charset="-122"/>
            </a:endParaRPr>
          </a:p>
        </p:txBody>
      </p:sp>
      <p:sp>
        <p:nvSpPr>
          <p:cNvPr id="18442" name="标题 3"/>
          <p:cNvSpPr>
            <a:spLocks noGrp="1"/>
          </p:cNvSpPr>
          <p:nvPr>
            <p:ph type="title"/>
          </p:nvPr>
        </p:nvSpPr>
        <p:spPr>
          <a:xfrm>
            <a:off x="255588" y="358775"/>
            <a:ext cx="10972800" cy="528638"/>
          </a:xfrm>
        </p:spPr>
        <p:txBody>
          <a:bodyPr/>
          <a:lstStyle/>
          <a:p>
            <a:r>
              <a:rPr lang="zh-CN" altLang="en-US"/>
              <a:t>目录</a:t>
            </a:r>
            <a:endParaRPr lang="zh-CN" altLang="en-US"/>
          </a:p>
        </p:txBody>
      </p:sp>
      <p:sp>
        <p:nvSpPr>
          <p:cNvPr id="13" name="AutoShape 17"/>
          <p:cNvSpPr>
            <a:spLocks noChangeArrowheads="1"/>
          </p:cNvSpPr>
          <p:nvPr/>
        </p:nvSpPr>
        <p:spPr bwMode="auto">
          <a:xfrm>
            <a:off x="4000531" y="13130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目标分析</a:t>
            </a: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5" name="Oval 15"/>
          <p:cNvSpPr>
            <a:spLocks noChangeArrowheads="1"/>
          </p:cNvSpPr>
          <p:nvPr/>
        </p:nvSpPr>
        <p:spPr bwMode="auto">
          <a:xfrm>
            <a:off x="2928857" y="231552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2</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1" name="AutoShape 17"/>
          <p:cNvSpPr>
            <a:spLocks noChangeArrowheads="1"/>
          </p:cNvSpPr>
          <p:nvPr/>
        </p:nvSpPr>
        <p:spPr bwMode="auto">
          <a:xfrm>
            <a:off x="4012450" y="33052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特征工程</a:t>
            </a:r>
            <a:endParaRPr lang="zh-CN" altLang="en-US" sz="2200" dirty="0">
              <a:latin typeface="微软雅黑" panose="020B0503020204020204" pitchFamily="34" charset="-122"/>
              <a:ea typeface="微软雅黑" panose="020B0503020204020204" pitchFamily="34" charset="-122"/>
            </a:endParaRPr>
          </a:p>
        </p:txBody>
      </p:sp>
      <p:sp>
        <p:nvSpPr>
          <p:cNvPr id="22" name="Oval 15"/>
          <p:cNvSpPr>
            <a:spLocks noChangeArrowheads="1"/>
          </p:cNvSpPr>
          <p:nvPr/>
        </p:nvSpPr>
        <p:spPr bwMode="auto">
          <a:xfrm>
            <a:off x="2928857" y="33232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3</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28" name="AutoShape 17"/>
          <p:cNvSpPr>
            <a:spLocks noChangeArrowheads="1"/>
          </p:cNvSpPr>
          <p:nvPr/>
        </p:nvSpPr>
        <p:spPr bwMode="auto">
          <a:xfrm>
            <a:off x="4012450" y="431544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模型构建</a:t>
            </a:r>
            <a:endParaRPr lang="zh-CN" altLang="en-US" sz="2200" dirty="0">
              <a:latin typeface="微软雅黑" panose="020B0503020204020204" pitchFamily="34" charset="-122"/>
              <a:ea typeface="微软雅黑" panose="020B0503020204020204" pitchFamily="34" charset="-122"/>
            </a:endParaRPr>
          </a:p>
        </p:txBody>
      </p:sp>
      <p:sp>
        <p:nvSpPr>
          <p:cNvPr id="29" name="Oval 15"/>
          <p:cNvSpPr>
            <a:spLocks noChangeArrowheads="1"/>
          </p:cNvSpPr>
          <p:nvPr/>
        </p:nvSpPr>
        <p:spPr bwMode="auto">
          <a:xfrm>
            <a:off x="2904947" y="433344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4</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
        <p:nvSpPr>
          <p:cNvPr id="14" name="AutoShape 17"/>
          <p:cNvSpPr>
            <a:spLocks noChangeArrowheads="1"/>
          </p:cNvSpPr>
          <p:nvPr/>
        </p:nvSpPr>
        <p:spPr bwMode="auto">
          <a:xfrm>
            <a:off x="4036360" y="52702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fontAlgn="auto" hangingPunct="1">
              <a:spcBef>
                <a:spcPts val="0"/>
              </a:spcBef>
              <a:spcAft>
                <a:spcPts val="0"/>
              </a:spcAft>
              <a:defRPr/>
            </a:pPr>
            <a:r>
              <a:rPr lang="zh-CN" altLang="en-US" sz="2200" dirty="0">
                <a:latin typeface="微软雅黑" panose="020B0503020204020204" pitchFamily="34" charset="-122"/>
                <a:ea typeface="微软雅黑" panose="020B0503020204020204" pitchFamily="34" charset="-122"/>
              </a:rPr>
              <a:t>性能度量</a:t>
            </a:r>
            <a:endParaRPr lang="zh-CN" altLang="en-US" sz="2200" dirty="0">
              <a:latin typeface="微软雅黑" panose="020B0503020204020204" pitchFamily="34" charset="-122"/>
              <a:ea typeface="微软雅黑" panose="020B0503020204020204" pitchFamily="34" charset="-122"/>
            </a:endParaRPr>
          </a:p>
        </p:txBody>
      </p:sp>
      <p:sp>
        <p:nvSpPr>
          <p:cNvPr id="16" name="Oval 15"/>
          <p:cNvSpPr>
            <a:spLocks noChangeArrowheads="1"/>
          </p:cNvSpPr>
          <p:nvPr/>
        </p:nvSpPr>
        <p:spPr bwMode="auto">
          <a:xfrm>
            <a:off x="2928857" y="52882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anose="020B0503020204020204" pitchFamily="34" charset="-122"/>
                <a:ea typeface="微软雅黑" panose="020B0503020204020204" pitchFamily="34" charset="-122"/>
              </a:rPr>
              <a:t>5</a:t>
            </a:r>
            <a:endParaRPr lang="en-US" altLang="zh-CN" sz="2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数据探索</a:t>
            </a:r>
            <a:endParaRPr lang="zh-CN" altLang="en-US" dirty="0"/>
          </a:p>
        </p:txBody>
      </p:sp>
      <p:sp>
        <p:nvSpPr>
          <p:cNvPr id="6" name="内容占位符 5"/>
          <p:cNvSpPr>
            <a:spLocks noGrp="1"/>
          </p:cNvSpPr>
          <p:nvPr>
            <p:ph idx="10"/>
          </p:nvPr>
        </p:nvSpPr>
        <p:spPr/>
        <p:txBody>
          <a:bodyPr/>
          <a:lstStyle/>
          <a:p>
            <a:r>
              <a:rPr lang="en-US" altLang="zh-CN" b="1" dirty="0"/>
              <a:t>1. </a:t>
            </a:r>
            <a:r>
              <a:rPr lang="zh-CN" altLang="zh-CN" b="1" dirty="0"/>
              <a:t>绘制图形分析性别、年龄与血糖关系</a:t>
            </a:r>
            <a:endParaRPr lang="zh-CN" altLang="zh-CN" b="1" dirty="0"/>
          </a:p>
        </p:txBody>
      </p:sp>
      <p:grpSp>
        <p:nvGrpSpPr>
          <p:cNvPr id="7" name="组合 6"/>
          <p:cNvGrpSpPr/>
          <p:nvPr/>
        </p:nvGrpSpPr>
        <p:grpSpPr>
          <a:xfrm>
            <a:off x="1331168" y="2065100"/>
            <a:ext cx="9058754" cy="3843867"/>
            <a:chOff x="488942" y="1772885"/>
            <a:chExt cx="7395287" cy="4410705"/>
          </a:xfrm>
        </p:grpSpPr>
        <p:sp>
          <p:nvSpPr>
            <p:cNvPr id="8" name=" 2050"/>
            <p:cNvSpPr/>
            <p:nvPr/>
          </p:nvSpPr>
          <p:spPr bwMode="auto">
            <a:xfrm>
              <a:off x="488942" y="1772885"/>
              <a:ext cx="7395287" cy="4410705"/>
            </a:xfrm>
            <a:custGeom>
              <a:avLst/>
              <a:gdLst>
                <a:gd name="T0" fmla="*/ 354414 w 2295525"/>
                <a:gd name="T1" fmla="*/ 1437494 h 1735138"/>
                <a:gd name="T2" fmla="*/ 223983 w 2295525"/>
                <a:gd name="T3" fmla="*/ 1389407 h 1735138"/>
                <a:gd name="T4" fmla="*/ 200120 w 2295525"/>
                <a:gd name="T5" fmla="*/ 1433678 h 1735138"/>
                <a:gd name="T6" fmla="*/ 1871799 w 2295525"/>
                <a:gd name="T7" fmla="*/ 1202082 h 1735138"/>
                <a:gd name="T8" fmla="*/ 1862595 w 2295525"/>
                <a:gd name="T9" fmla="*/ 1430571 h 1735138"/>
                <a:gd name="T10" fmla="*/ 1585813 w 2295525"/>
                <a:gd name="T11" fmla="*/ 1207999 h 1735138"/>
                <a:gd name="T12" fmla="*/ 1490656 w 2295525"/>
                <a:gd name="T13" fmla="*/ 1402297 h 1735138"/>
                <a:gd name="T14" fmla="*/ 1152749 w 2295525"/>
                <a:gd name="T15" fmla="*/ 1383558 h 1735138"/>
                <a:gd name="T16" fmla="*/ 1090837 w 2295525"/>
                <a:gd name="T17" fmla="*/ 1220821 h 1735138"/>
                <a:gd name="T18" fmla="*/ 783516 w 2295525"/>
                <a:gd name="T19" fmla="*/ 1424982 h 1735138"/>
                <a:gd name="T20" fmla="*/ 1483025 w 2295525"/>
                <a:gd name="T21" fmla="*/ 1122300 h 1735138"/>
                <a:gd name="T22" fmla="*/ 1518730 w 2295525"/>
                <a:gd name="T23" fmla="*/ 1215802 h 1735138"/>
                <a:gd name="T24" fmla="*/ 1183050 w 2295525"/>
                <a:gd name="T25" fmla="*/ 1170419 h 1735138"/>
                <a:gd name="T26" fmla="*/ 1093135 w 2295525"/>
                <a:gd name="T27" fmla="*/ 1129269 h 1735138"/>
                <a:gd name="T28" fmla="*/ 556942 w 2295525"/>
                <a:gd name="T29" fmla="*/ 1349470 h 1735138"/>
                <a:gd name="T30" fmla="*/ 575056 w 2295525"/>
                <a:gd name="T31" fmla="*/ 1122300 h 1735138"/>
                <a:gd name="T32" fmla="*/ 1862842 w 2295525"/>
                <a:gd name="T33" fmla="*/ 1073163 h 1735138"/>
                <a:gd name="T34" fmla="*/ 1818708 w 2295525"/>
                <a:gd name="T35" fmla="*/ 1141187 h 1735138"/>
                <a:gd name="T36" fmla="*/ 1616812 w 2295525"/>
                <a:gd name="T37" fmla="*/ 1141187 h 1735138"/>
                <a:gd name="T38" fmla="*/ 1710350 w 2295525"/>
                <a:gd name="T39" fmla="*/ 973592 h 1735138"/>
                <a:gd name="T40" fmla="*/ 1049969 w 2295525"/>
                <a:gd name="T41" fmla="*/ 1053775 h 1735138"/>
                <a:gd name="T42" fmla="*/ 1014682 w 2295525"/>
                <a:gd name="T43" fmla="*/ 1139873 h 1735138"/>
                <a:gd name="T44" fmla="*/ 810877 w 2295525"/>
                <a:gd name="T45" fmla="*/ 1148088 h 1735138"/>
                <a:gd name="T46" fmla="*/ 894641 w 2295525"/>
                <a:gd name="T47" fmla="*/ 977206 h 1735138"/>
                <a:gd name="T48" fmla="*/ 1442943 w 2295525"/>
                <a:gd name="T49" fmla="*/ 1075103 h 1735138"/>
                <a:gd name="T50" fmla="*/ 1436373 w 2295525"/>
                <a:gd name="T51" fmla="*/ 1150050 h 1735138"/>
                <a:gd name="T52" fmla="*/ 1208721 w 2295525"/>
                <a:gd name="T53" fmla="*/ 1078390 h 1735138"/>
                <a:gd name="T54" fmla="*/ 1323368 w 2295525"/>
                <a:gd name="T55" fmla="*/ 948876 h 1735138"/>
                <a:gd name="T56" fmla="*/ 1621695 w 2295525"/>
                <a:gd name="T57" fmla="*/ 933562 h 1735138"/>
                <a:gd name="T58" fmla="*/ 1479674 w 2295525"/>
                <a:gd name="T59" fmla="*/ 1082709 h 1735138"/>
                <a:gd name="T60" fmla="*/ 1414939 w 2295525"/>
                <a:gd name="T61" fmla="*/ 921326 h 1735138"/>
                <a:gd name="T62" fmla="*/ 734217 w 2295525"/>
                <a:gd name="T63" fmla="*/ 885923 h 1735138"/>
                <a:gd name="T64" fmla="*/ 821379 w 2295525"/>
                <a:gd name="T65" fmla="*/ 995880 h 1735138"/>
                <a:gd name="T66" fmla="*/ 569798 w 2295525"/>
                <a:gd name="T67" fmla="*/ 1011399 h 1735138"/>
                <a:gd name="T68" fmla="*/ 708465 w 2295525"/>
                <a:gd name="T69" fmla="*/ 874696 h 1735138"/>
                <a:gd name="T70" fmla="*/ 1179427 w 2295525"/>
                <a:gd name="T71" fmla="*/ 987627 h 1735138"/>
                <a:gd name="T72" fmla="*/ 1053942 w 2295525"/>
                <a:gd name="T73" fmla="*/ 998854 h 1735138"/>
                <a:gd name="T74" fmla="*/ 1081279 w 2295525"/>
                <a:gd name="T75" fmla="*/ 872390 h 1735138"/>
                <a:gd name="T76" fmla="*/ 630962 w 2295525"/>
                <a:gd name="T77" fmla="*/ 582190 h 1735138"/>
                <a:gd name="T78" fmla="*/ 650134 w 2295525"/>
                <a:gd name="T79" fmla="*/ 606180 h 1735138"/>
                <a:gd name="T80" fmla="*/ 568156 w 2295525"/>
                <a:gd name="T81" fmla="*/ 576931 h 1735138"/>
                <a:gd name="T82" fmla="*/ 423066 w 2295525"/>
                <a:gd name="T83" fmla="*/ 442769 h 1735138"/>
                <a:gd name="T84" fmla="*/ 467582 w 2295525"/>
                <a:gd name="T85" fmla="*/ 701168 h 1735138"/>
                <a:gd name="T86" fmla="*/ 431639 w 2295525"/>
                <a:gd name="T87" fmla="*/ 840254 h 1735138"/>
                <a:gd name="T88" fmla="*/ 233461 w 2295525"/>
                <a:gd name="T89" fmla="*/ 1059432 h 1735138"/>
                <a:gd name="T90" fmla="*/ 24401 w 2295525"/>
                <a:gd name="T91" fmla="*/ 753902 h 1735138"/>
                <a:gd name="T92" fmla="*/ 24071 w 2295525"/>
                <a:gd name="T93" fmla="*/ 496162 h 1735138"/>
                <a:gd name="T94" fmla="*/ 271712 w 2295525"/>
                <a:gd name="T95" fmla="*/ 589107 h 1735138"/>
                <a:gd name="T96" fmla="*/ 114945 w 2295525"/>
                <a:gd name="T97" fmla="*/ 167158 h 1735138"/>
                <a:gd name="T98" fmla="*/ 805855 w 2295525"/>
                <a:gd name="T99" fmla="*/ 635663 h 1735138"/>
                <a:gd name="T100" fmla="*/ 259204 w 2295525"/>
                <a:gd name="T101" fmla="*/ 33300 h 1735138"/>
                <a:gd name="T102" fmla="*/ 328699 w 2295525"/>
                <a:gd name="T103" fmla="*/ 129902 h 1735138"/>
                <a:gd name="T104" fmla="*/ 367892 w 2295525"/>
                <a:gd name="T105" fmla="*/ 169466 h 1735138"/>
                <a:gd name="T106" fmla="*/ 336932 w 2295525"/>
                <a:gd name="T107" fmla="*/ 328712 h 1735138"/>
                <a:gd name="T108" fmla="*/ 211447 w 2295525"/>
                <a:gd name="T109" fmla="*/ 381464 h 1735138"/>
                <a:gd name="T110" fmla="*/ 106711 w 2295525"/>
                <a:gd name="T111" fmla="*/ 261452 h 1735138"/>
                <a:gd name="T112" fmla="*/ 105065 w 2295525"/>
                <a:gd name="T113" fmla="*/ 98581 h 1735138"/>
                <a:gd name="T114" fmla="*/ 1739362 w 2295525"/>
                <a:gd name="T115" fmla="*/ 11210 h 1735138"/>
                <a:gd name="T116" fmla="*/ 1780178 w 2295525"/>
                <a:gd name="T117" fmla="*/ 665335 h 1735138"/>
                <a:gd name="T118" fmla="*/ 801905 w 2295525"/>
                <a:gd name="T119" fmla="*/ 719736 h 1735138"/>
                <a:gd name="T120" fmla="*/ 728501 w 2295525"/>
                <a:gd name="T121" fmla="*/ 578954 h 1735138"/>
                <a:gd name="T122" fmla="*/ 797296 w 2295525"/>
                <a:gd name="T123" fmla="*/ 2967 h 17351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95525" h="1735138">
                  <a:moveTo>
                    <a:pt x="350837" y="1671638"/>
                  </a:moveTo>
                  <a:lnTo>
                    <a:pt x="438244" y="1671638"/>
                  </a:lnTo>
                  <a:lnTo>
                    <a:pt x="442634" y="1674019"/>
                  </a:lnTo>
                  <a:lnTo>
                    <a:pt x="452213" y="1680766"/>
                  </a:lnTo>
                  <a:lnTo>
                    <a:pt x="458599" y="1685132"/>
                  </a:lnTo>
                  <a:lnTo>
                    <a:pt x="465384" y="1690291"/>
                  </a:lnTo>
                  <a:lnTo>
                    <a:pt x="472169" y="1695847"/>
                  </a:lnTo>
                  <a:lnTo>
                    <a:pt x="478156" y="1701404"/>
                  </a:lnTo>
                  <a:lnTo>
                    <a:pt x="483743" y="1706960"/>
                  </a:lnTo>
                  <a:lnTo>
                    <a:pt x="488533" y="1712913"/>
                  </a:lnTo>
                  <a:lnTo>
                    <a:pt x="490129" y="1715691"/>
                  </a:lnTo>
                  <a:lnTo>
                    <a:pt x="490928" y="1718072"/>
                  </a:lnTo>
                  <a:lnTo>
                    <a:pt x="491726" y="1720454"/>
                  </a:lnTo>
                  <a:lnTo>
                    <a:pt x="492125" y="1723232"/>
                  </a:lnTo>
                  <a:lnTo>
                    <a:pt x="491726" y="1725216"/>
                  </a:lnTo>
                  <a:lnTo>
                    <a:pt x="490928" y="1727201"/>
                  </a:lnTo>
                  <a:lnTo>
                    <a:pt x="489331" y="1729582"/>
                  </a:lnTo>
                  <a:lnTo>
                    <a:pt x="486537" y="1730772"/>
                  </a:lnTo>
                  <a:lnTo>
                    <a:pt x="483743" y="1732360"/>
                  </a:lnTo>
                  <a:lnTo>
                    <a:pt x="479752" y="1733551"/>
                  </a:lnTo>
                  <a:lnTo>
                    <a:pt x="475362" y="1734344"/>
                  </a:lnTo>
                  <a:lnTo>
                    <a:pt x="469774" y="1734741"/>
                  </a:lnTo>
                  <a:lnTo>
                    <a:pt x="462590" y="1735138"/>
                  </a:lnTo>
                  <a:lnTo>
                    <a:pt x="455805" y="1735138"/>
                  </a:lnTo>
                  <a:lnTo>
                    <a:pt x="449419" y="1734741"/>
                  </a:lnTo>
                  <a:lnTo>
                    <a:pt x="443432" y="1733947"/>
                  </a:lnTo>
                  <a:lnTo>
                    <a:pt x="437446" y="1733154"/>
                  </a:lnTo>
                  <a:lnTo>
                    <a:pt x="431858" y="1731566"/>
                  </a:lnTo>
                  <a:lnTo>
                    <a:pt x="427069" y="1730376"/>
                  </a:lnTo>
                  <a:lnTo>
                    <a:pt x="421481" y="1727994"/>
                  </a:lnTo>
                  <a:lnTo>
                    <a:pt x="416691" y="1726010"/>
                  </a:lnTo>
                  <a:lnTo>
                    <a:pt x="411902" y="1724026"/>
                  </a:lnTo>
                  <a:lnTo>
                    <a:pt x="402722" y="1718866"/>
                  </a:lnTo>
                  <a:lnTo>
                    <a:pt x="394341" y="1712913"/>
                  </a:lnTo>
                  <a:lnTo>
                    <a:pt x="385560" y="1706960"/>
                  </a:lnTo>
                  <a:lnTo>
                    <a:pt x="381968" y="1704579"/>
                  </a:lnTo>
                  <a:lnTo>
                    <a:pt x="379573" y="1703785"/>
                  </a:lnTo>
                  <a:lnTo>
                    <a:pt x="377578" y="1703785"/>
                  </a:lnTo>
                  <a:lnTo>
                    <a:pt x="376780" y="1704182"/>
                  </a:lnTo>
                  <a:lnTo>
                    <a:pt x="376380" y="1705372"/>
                  </a:lnTo>
                  <a:lnTo>
                    <a:pt x="375582" y="1706563"/>
                  </a:lnTo>
                  <a:lnTo>
                    <a:pt x="375183" y="1707357"/>
                  </a:lnTo>
                  <a:lnTo>
                    <a:pt x="373986" y="1707754"/>
                  </a:lnTo>
                  <a:lnTo>
                    <a:pt x="364008" y="1707357"/>
                  </a:lnTo>
                  <a:lnTo>
                    <a:pt x="358420" y="1706563"/>
                  </a:lnTo>
                  <a:lnTo>
                    <a:pt x="356425" y="1706166"/>
                  </a:lnTo>
                  <a:lnTo>
                    <a:pt x="355227" y="1705769"/>
                  </a:lnTo>
                  <a:lnTo>
                    <a:pt x="353232" y="1697435"/>
                  </a:lnTo>
                  <a:lnTo>
                    <a:pt x="352433" y="1690688"/>
                  </a:lnTo>
                  <a:lnTo>
                    <a:pt x="351635" y="1685132"/>
                  </a:lnTo>
                  <a:lnTo>
                    <a:pt x="351236" y="1680766"/>
                  </a:lnTo>
                  <a:lnTo>
                    <a:pt x="351635" y="1677988"/>
                  </a:lnTo>
                  <a:lnTo>
                    <a:pt x="351635" y="1676004"/>
                  </a:lnTo>
                  <a:lnTo>
                    <a:pt x="352433" y="1674019"/>
                  </a:lnTo>
                  <a:lnTo>
                    <a:pt x="350837" y="1671638"/>
                  </a:lnTo>
                  <a:close/>
                  <a:moveTo>
                    <a:pt x="168275" y="1670050"/>
                  </a:moveTo>
                  <a:lnTo>
                    <a:pt x="265566" y="1670050"/>
                  </a:lnTo>
                  <a:lnTo>
                    <a:pt x="269899" y="1672491"/>
                  </a:lnTo>
                  <a:lnTo>
                    <a:pt x="281322" y="1679406"/>
                  </a:lnTo>
                  <a:lnTo>
                    <a:pt x="288018" y="1683881"/>
                  </a:lnTo>
                  <a:lnTo>
                    <a:pt x="295502" y="1689170"/>
                  </a:lnTo>
                  <a:lnTo>
                    <a:pt x="302986" y="1694458"/>
                  </a:lnTo>
                  <a:lnTo>
                    <a:pt x="309682" y="1700560"/>
                  </a:lnTo>
                  <a:lnTo>
                    <a:pt x="315984" y="1706255"/>
                  </a:lnTo>
                  <a:lnTo>
                    <a:pt x="318742" y="1709510"/>
                  </a:lnTo>
                  <a:lnTo>
                    <a:pt x="321105" y="1711950"/>
                  </a:lnTo>
                  <a:lnTo>
                    <a:pt x="322681" y="1714798"/>
                  </a:lnTo>
                  <a:lnTo>
                    <a:pt x="323862" y="1717646"/>
                  </a:lnTo>
                  <a:lnTo>
                    <a:pt x="325044" y="1720086"/>
                  </a:lnTo>
                  <a:lnTo>
                    <a:pt x="325438" y="1722934"/>
                  </a:lnTo>
                  <a:lnTo>
                    <a:pt x="325044" y="1724968"/>
                  </a:lnTo>
                  <a:lnTo>
                    <a:pt x="323862" y="1727002"/>
                  </a:lnTo>
                  <a:lnTo>
                    <a:pt x="321893" y="1728629"/>
                  </a:lnTo>
                  <a:lnTo>
                    <a:pt x="319529" y="1730663"/>
                  </a:lnTo>
                  <a:lnTo>
                    <a:pt x="315984" y="1732290"/>
                  </a:lnTo>
                  <a:lnTo>
                    <a:pt x="312046" y="1733104"/>
                  </a:lnTo>
                  <a:lnTo>
                    <a:pt x="306531" y="1734324"/>
                  </a:lnTo>
                  <a:lnTo>
                    <a:pt x="300229" y="1734731"/>
                  </a:lnTo>
                  <a:lnTo>
                    <a:pt x="292351" y="1735138"/>
                  </a:lnTo>
                  <a:lnTo>
                    <a:pt x="285261" y="1735138"/>
                  </a:lnTo>
                  <a:lnTo>
                    <a:pt x="278171" y="1734731"/>
                  </a:lnTo>
                  <a:lnTo>
                    <a:pt x="271475" y="1733918"/>
                  </a:lnTo>
                  <a:lnTo>
                    <a:pt x="264778" y="1732697"/>
                  </a:lnTo>
                  <a:lnTo>
                    <a:pt x="258476" y="1731477"/>
                  </a:lnTo>
                  <a:lnTo>
                    <a:pt x="252568" y="1729850"/>
                  </a:lnTo>
                  <a:lnTo>
                    <a:pt x="247053" y="1727816"/>
                  </a:lnTo>
                  <a:lnTo>
                    <a:pt x="241145" y="1725782"/>
                  </a:lnTo>
                  <a:lnTo>
                    <a:pt x="236024" y="1723748"/>
                  </a:lnTo>
                  <a:lnTo>
                    <a:pt x="225783" y="1718052"/>
                  </a:lnTo>
                  <a:lnTo>
                    <a:pt x="215936" y="1712357"/>
                  </a:lnTo>
                  <a:lnTo>
                    <a:pt x="206876" y="1706255"/>
                  </a:lnTo>
                  <a:lnTo>
                    <a:pt x="202543" y="1703814"/>
                  </a:lnTo>
                  <a:lnTo>
                    <a:pt x="200180" y="1703001"/>
                  </a:lnTo>
                  <a:lnTo>
                    <a:pt x="198211" y="1703001"/>
                  </a:lnTo>
                  <a:lnTo>
                    <a:pt x="197423" y="1703408"/>
                  </a:lnTo>
                  <a:lnTo>
                    <a:pt x="196241" y="1704628"/>
                  </a:lnTo>
                  <a:lnTo>
                    <a:pt x="195847" y="1705848"/>
                  </a:lnTo>
                  <a:lnTo>
                    <a:pt x="195060" y="1706662"/>
                  </a:lnTo>
                  <a:lnTo>
                    <a:pt x="193878" y="1707069"/>
                  </a:lnTo>
                  <a:lnTo>
                    <a:pt x="182455" y="1706662"/>
                  </a:lnTo>
                  <a:lnTo>
                    <a:pt x="176941" y="1705848"/>
                  </a:lnTo>
                  <a:lnTo>
                    <a:pt x="174183" y="1705442"/>
                  </a:lnTo>
                  <a:lnTo>
                    <a:pt x="173002" y="1705035"/>
                  </a:lnTo>
                  <a:lnTo>
                    <a:pt x="171032" y="1696492"/>
                  </a:lnTo>
                  <a:lnTo>
                    <a:pt x="169457" y="1689576"/>
                  </a:lnTo>
                  <a:lnTo>
                    <a:pt x="169063" y="1683881"/>
                  </a:lnTo>
                  <a:lnTo>
                    <a:pt x="168669" y="1679406"/>
                  </a:lnTo>
                  <a:lnTo>
                    <a:pt x="169063" y="1676152"/>
                  </a:lnTo>
                  <a:lnTo>
                    <a:pt x="169063" y="1674118"/>
                  </a:lnTo>
                  <a:lnTo>
                    <a:pt x="169457" y="1672491"/>
                  </a:lnTo>
                  <a:lnTo>
                    <a:pt x="168275" y="1670050"/>
                  </a:lnTo>
                  <a:close/>
                  <a:moveTo>
                    <a:pt x="1942197" y="1444625"/>
                  </a:moveTo>
                  <a:lnTo>
                    <a:pt x="2238486" y="1444625"/>
                  </a:lnTo>
                  <a:lnTo>
                    <a:pt x="2244427" y="1445021"/>
                  </a:lnTo>
                  <a:lnTo>
                    <a:pt x="2249973" y="1445812"/>
                  </a:lnTo>
                  <a:lnTo>
                    <a:pt x="2255518" y="1447000"/>
                  </a:lnTo>
                  <a:lnTo>
                    <a:pt x="2260272" y="1448978"/>
                  </a:lnTo>
                  <a:lnTo>
                    <a:pt x="2265421" y="1451748"/>
                  </a:lnTo>
                  <a:lnTo>
                    <a:pt x="2270174" y="1454123"/>
                  </a:lnTo>
                  <a:lnTo>
                    <a:pt x="2274532" y="1457289"/>
                  </a:lnTo>
                  <a:lnTo>
                    <a:pt x="2278493" y="1461246"/>
                  </a:lnTo>
                  <a:lnTo>
                    <a:pt x="2282454" y="1465204"/>
                  </a:lnTo>
                  <a:lnTo>
                    <a:pt x="2285623" y="1469557"/>
                  </a:lnTo>
                  <a:lnTo>
                    <a:pt x="2287999" y="1474306"/>
                  </a:lnTo>
                  <a:lnTo>
                    <a:pt x="2290772" y="1479451"/>
                  </a:lnTo>
                  <a:lnTo>
                    <a:pt x="2292356" y="1484200"/>
                  </a:lnTo>
                  <a:lnTo>
                    <a:pt x="2293941" y="1489740"/>
                  </a:lnTo>
                  <a:lnTo>
                    <a:pt x="2294733" y="1495280"/>
                  </a:lnTo>
                  <a:lnTo>
                    <a:pt x="2295525" y="1501217"/>
                  </a:lnTo>
                  <a:lnTo>
                    <a:pt x="2295525" y="1665451"/>
                  </a:lnTo>
                  <a:lnTo>
                    <a:pt x="2294733" y="1671387"/>
                  </a:lnTo>
                  <a:lnTo>
                    <a:pt x="2293941" y="1676927"/>
                  </a:lnTo>
                  <a:lnTo>
                    <a:pt x="2292356" y="1682468"/>
                  </a:lnTo>
                  <a:lnTo>
                    <a:pt x="2290772" y="1688008"/>
                  </a:lnTo>
                  <a:lnTo>
                    <a:pt x="2287999" y="1692361"/>
                  </a:lnTo>
                  <a:lnTo>
                    <a:pt x="2285623" y="1697110"/>
                  </a:lnTo>
                  <a:lnTo>
                    <a:pt x="2282454" y="1701859"/>
                  </a:lnTo>
                  <a:lnTo>
                    <a:pt x="2278493" y="1705421"/>
                  </a:lnTo>
                  <a:lnTo>
                    <a:pt x="2274532" y="1709378"/>
                  </a:lnTo>
                  <a:lnTo>
                    <a:pt x="2270174" y="1712544"/>
                  </a:lnTo>
                  <a:lnTo>
                    <a:pt x="2265421" y="1715315"/>
                  </a:lnTo>
                  <a:lnTo>
                    <a:pt x="2260272" y="1717689"/>
                  </a:lnTo>
                  <a:lnTo>
                    <a:pt x="2255518" y="1719668"/>
                  </a:lnTo>
                  <a:lnTo>
                    <a:pt x="2249973" y="1720855"/>
                  </a:lnTo>
                  <a:lnTo>
                    <a:pt x="2244427" y="1722042"/>
                  </a:lnTo>
                  <a:lnTo>
                    <a:pt x="2238486" y="1722438"/>
                  </a:lnTo>
                  <a:lnTo>
                    <a:pt x="1942197" y="1722438"/>
                  </a:lnTo>
                  <a:lnTo>
                    <a:pt x="1936652" y="1722042"/>
                  </a:lnTo>
                  <a:lnTo>
                    <a:pt x="1931106" y="1720855"/>
                  </a:lnTo>
                  <a:lnTo>
                    <a:pt x="1925561" y="1719668"/>
                  </a:lnTo>
                  <a:lnTo>
                    <a:pt x="1920412" y="1717689"/>
                  </a:lnTo>
                  <a:lnTo>
                    <a:pt x="1915262" y="1715315"/>
                  </a:lnTo>
                  <a:lnTo>
                    <a:pt x="1910905" y="1712544"/>
                  </a:lnTo>
                  <a:lnTo>
                    <a:pt x="1906548" y="1709378"/>
                  </a:lnTo>
                  <a:lnTo>
                    <a:pt x="1902191" y="1705421"/>
                  </a:lnTo>
                  <a:lnTo>
                    <a:pt x="1899022" y="1701859"/>
                  </a:lnTo>
                  <a:lnTo>
                    <a:pt x="1895457" y="1697110"/>
                  </a:lnTo>
                  <a:lnTo>
                    <a:pt x="1892684" y="1692361"/>
                  </a:lnTo>
                  <a:lnTo>
                    <a:pt x="1890307" y="1688008"/>
                  </a:lnTo>
                  <a:lnTo>
                    <a:pt x="1888327" y="1682468"/>
                  </a:lnTo>
                  <a:lnTo>
                    <a:pt x="1887139" y="1676927"/>
                  </a:lnTo>
                  <a:lnTo>
                    <a:pt x="1886346" y="1671387"/>
                  </a:lnTo>
                  <a:lnTo>
                    <a:pt x="1885950" y="1665451"/>
                  </a:lnTo>
                  <a:lnTo>
                    <a:pt x="1885950" y="1501217"/>
                  </a:lnTo>
                  <a:lnTo>
                    <a:pt x="1886346" y="1495280"/>
                  </a:lnTo>
                  <a:lnTo>
                    <a:pt x="1887139" y="1489740"/>
                  </a:lnTo>
                  <a:lnTo>
                    <a:pt x="1888327" y="1484200"/>
                  </a:lnTo>
                  <a:lnTo>
                    <a:pt x="1890307" y="1479451"/>
                  </a:lnTo>
                  <a:lnTo>
                    <a:pt x="1892684" y="1474306"/>
                  </a:lnTo>
                  <a:lnTo>
                    <a:pt x="1895457" y="1469557"/>
                  </a:lnTo>
                  <a:lnTo>
                    <a:pt x="1899022" y="1465204"/>
                  </a:lnTo>
                  <a:lnTo>
                    <a:pt x="1902191" y="1461246"/>
                  </a:lnTo>
                  <a:lnTo>
                    <a:pt x="1906548" y="1457289"/>
                  </a:lnTo>
                  <a:lnTo>
                    <a:pt x="1910905" y="1454123"/>
                  </a:lnTo>
                  <a:lnTo>
                    <a:pt x="1915262" y="1451748"/>
                  </a:lnTo>
                  <a:lnTo>
                    <a:pt x="1920412" y="1448978"/>
                  </a:lnTo>
                  <a:lnTo>
                    <a:pt x="1925561" y="1447000"/>
                  </a:lnTo>
                  <a:lnTo>
                    <a:pt x="1931106" y="1445812"/>
                  </a:lnTo>
                  <a:lnTo>
                    <a:pt x="1936652" y="1445021"/>
                  </a:lnTo>
                  <a:lnTo>
                    <a:pt x="1942197" y="1444625"/>
                  </a:lnTo>
                  <a:close/>
                  <a:moveTo>
                    <a:pt x="1445637" y="1444625"/>
                  </a:moveTo>
                  <a:lnTo>
                    <a:pt x="1743650" y="1444625"/>
                  </a:lnTo>
                  <a:lnTo>
                    <a:pt x="1749627" y="1445021"/>
                  </a:lnTo>
                  <a:lnTo>
                    <a:pt x="1755204" y="1445812"/>
                  </a:lnTo>
                  <a:lnTo>
                    <a:pt x="1760384" y="1447000"/>
                  </a:lnTo>
                  <a:lnTo>
                    <a:pt x="1765563" y="1448978"/>
                  </a:lnTo>
                  <a:lnTo>
                    <a:pt x="1770743" y="1451748"/>
                  </a:lnTo>
                  <a:lnTo>
                    <a:pt x="1775524" y="1454123"/>
                  </a:lnTo>
                  <a:lnTo>
                    <a:pt x="1779508" y="1457289"/>
                  </a:lnTo>
                  <a:lnTo>
                    <a:pt x="1783890" y="1461246"/>
                  </a:lnTo>
                  <a:lnTo>
                    <a:pt x="1787476" y="1465204"/>
                  </a:lnTo>
                  <a:lnTo>
                    <a:pt x="1790663" y="1469557"/>
                  </a:lnTo>
                  <a:lnTo>
                    <a:pt x="1793452" y="1474306"/>
                  </a:lnTo>
                  <a:lnTo>
                    <a:pt x="1796241" y="1479451"/>
                  </a:lnTo>
                  <a:lnTo>
                    <a:pt x="1797835" y="1484200"/>
                  </a:lnTo>
                  <a:lnTo>
                    <a:pt x="1799428" y="1489740"/>
                  </a:lnTo>
                  <a:lnTo>
                    <a:pt x="1800225" y="1495280"/>
                  </a:lnTo>
                  <a:lnTo>
                    <a:pt x="1800225" y="1501217"/>
                  </a:lnTo>
                  <a:lnTo>
                    <a:pt x="1800225" y="1665451"/>
                  </a:lnTo>
                  <a:lnTo>
                    <a:pt x="1800225" y="1671387"/>
                  </a:lnTo>
                  <a:lnTo>
                    <a:pt x="1799428" y="1676927"/>
                  </a:lnTo>
                  <a:lnTo>
                    <a:pt x="1797835" y="1682468"/>
                  </a:lnTo>
                  <a:lnTo>
                    <a:pt x="1796241" y="1688008"/>
                  </a:lnTo>
                  <a:lnTo>
                    <a:pt x="1793452" y="1692361"/>
                  </a:lnTo>
                  <a:lnTo>
                    <a:pt x="1790663" y="1697110"/>
                  </a:lnTo>
                  <a:lnTo>
                    <a:pt x="1787476" y="1701859"/>
                  </a:lnTo>
                  <a:lnTo>
                    <a:pt x="1783890" y="1705421"/>
                  </a:lnTo>
                  <a:lnTo>
                    <a:pt x="1779508" y="1709378"/>
                  </a:lnTo>
                  <a:lnTo>
                    <a:pt x="1775524" y="1712544"/>
                  </a:lnTo>
                  <a:lnTo>
                    <a:pt x="1770743" y="1715315"/>
                  </a:lnTo>
                  <a:lnTo>
                    <a:pt x="1765563" y="1717689"/>
                  </a:lnTo>
                  <a:lnTo>
                    <a:pt x="1760384" y="1719668"/>
                  </a:lnTo>
                  <a:lnTo>
                    <a:pt x="1755204" y="1720855"/>
                  </a:lnTo>
                  <a:lnTo>
                    <a:pt x="1749627" y="1722042"/>
                  </a:lnTo>
                  <a:lnTo>
                    <a:pt x="1743650" y="1722438"/>
                  </a:lnTo>
                  <a:lnTo>
                    <a:pt x="1445637" y="1722438"/>
                  </a:lnTo>
                  <a:lnTo>
                    <a:pt x="1439661" y="1722042"/>
                  </a:lnTo>
                  <a:lnTo>
                    <a:pt x="1434083" y="1720855"/>
                  </a:lnTo>
                  <a:lnTo>
                    <a:pt x="1428904" y="1719668"/>
                  </a:lnTo>
                  <a:lnTo>
                    <a:pt x="1423724" y="1717689"/>
                  </a:lnTo>
                  <a:lnTo>
                    <a:pt x="1418545" y="1715315"/>
                  </a:lnTo>
                  <a:lnTo>
                    <a:pt x="1413764" y="1712544"/>
                  </a:lnTo>
                  <a:lnTo>
                    <a:pt x="1409780" y="1709378"/>
                  </a:lnTo>
                  <a:lnTo>
                    <a:pt x="1405397" y="1705421"/>
                  </a:lnTo>
                  <a:lnTo>
                    <a:pt x="1401811" y="1701859"/>
                  </a:lnTo>
                  <a:lnTo>
                    <a:pt x="1398624" y="1697110"/>
                  </a:lnTo>
                  <a:lnTo>
                    <a:pt x="1395835" y="1692361"/>
                  </a:lnTo>
                  <a:lnTo>
                    <a:pt x="1393046" y="1688008"/>
                  </a:lnTo>
                  <a:lnTo>
                    <a:pt x="1391453" y="1682468"/>
                  </a:lnTo>
                  <a:lnTo>
                    <a:pt x="1389859" y="1676927"/>
                  </a:lnTo>
                  <a:lnTo>
                    <a:pt x="1389062" y="1671387"/>
                  </a:lnTo>
                  <a:lnTo>
                    <a:pt x="1389062" y="1665451"/>
                  </a:lnTo>
                  <a:lnTo>
                    <a:pt x="1389062" y="1501217"/>
                  </a:lnTo>
                  <a:lnTo>
                    <a:pt x="1389062" y="1495280"/>
                  </a:lnTo>
                  <a:lnTo>
                    <a:pt x="1389859" y="1489740"/>
                  </a:lnTo>
                  <a:lnTo>
                    <a:pt x="1391453" y="1484200"/>
                  </a:lnTo>
                  <a:lnTo>
                    <a:pt x="1393046" y="1479451"/>
                  </a:lnTo>
                  <a:lnTo>
                    <a:pt x="1395835" y="1474306"/>
                  </a:lnTo>
                  <a:lnTo>
                    <a:pt x="1398624" y="1469557"/>
                  </a:lnTo>
                  <a:lnTo>
                    <a:pt x="1401811" y="1465204"/>
                  </a:lnTo>
                  <a:lnTo>
                    <a:pt x="1405397" y="1461246"/>
                  </a:lnTo>
                  <a:lnTo>
                    <a:pt x="1409780" y="1457289"/>
                  </a:lnTo>
                  <a:lnTo>
                    <a:pt x="1413764" y="1454123"/>
                  </a:lnTo>
                  <a:lnTo>
                    <a:pt x="1418545" y="1451748"/>
                  </a:lnTo>
                  <a:lnTo>
                    <a:pt x="1423724" y="1448978"/>
                  </a:lnTo>
                  <a:lnTo>
                    <a:pt x="1428904" y="1447000"/>
                  </a:lnTo>
                  <a:lnTo>
                    <a:pt x="1434083" y="1445812"/>
                  </a:lnTo>
                  <a:lnTo>
                    <a:pt x="1439661" y="1445021"/>
                  </a:lnTo>
                  <a:lnTo>
                    <a:pt x="1445637" y="1444625"/>
                  </a:lnTo>
                  <a:close/>
                  <a:moveTo>
                    <a:pt x="971098" y="1444625"/>
                  </a:moveTo>
                  <a:lnTo>
                    <a:pt x="1267674" y="1444625"/>
                  </a:lnTo>
                  <a:lnTo>
                    <a:pt x="1273224" y="1445021"/>
                  </a:lnTo>
                  <a:lnTo>
                    <a:pt x="1278775" y="1445812"/>
                  </a:lnTo>
                  <a:lnTo>
                    <a:pt x="1284326" y="1447000"/>
                  </a:lnTo>
                  <a:lnTo>
                    <a:pt x="1289481" y="1448978"/>
                  </a:lnTo>
                  <a:lnTo>
                    <a:pt x="1294635" y="1451748"/>
                  </a:lnTo>
                  <a:lnTo>
                    <a:pt x="1298996" y="1454123"/>
                  </a:lnTo>
                  <a:lnTo>
                    <a:pt x="1303358" y="1457289"/>
                  </a:lnTo>
                  <a:lnTo>
                    <a:pt x="1307719" y="1461246"/>
                  </a:lnTo>
                  <a:lnTo>
                    <a:pt x="1311288" y="1465204"/>
                  </a:lnTo>
                  <a:lnTo>
                    <a:pt x="1314459" y="1469557"/>
                  </a:lnTo>
                  <a:lnTo>
                    <a:pt x="1317235" y="1474306"/>
                  </a:lnTo>
                  <a:lnTo>
                    <a:pt x="1319614" y="1479451"/>
                  </a:lnTo>
                  <a:lnTo>
                    <a:pt x="1321596" y="1484200"/>
                  </a:lnTo>
                  <a:lnTo>
                    <a:pt x="1323182" y="1489740"/>
                  </a:lnTo>
                  <a:lnTo>
                    <a:pt x="1323975" y="1495280"/>
                  </a:lnTo>
                  <a:lnTo>
                    <a:pt x="1323975" y="1501217"/>
                  </a:lnTo>
                  <a:lnTo>
                    <a:pt x="1323975" y="1665451"/>
                  </a:lnTo>
                  <a:lnTo>
                    <a:pt x="1323975" y="1671387"/>
                  </a:lnTo>
                  <a:lnTo>
                    <a:pt x="1323182" y="1676927"/>
                  </a:lnTo>
                  <a:lnTo>
                    <a:pt x="1321596" y="1682468"/>
                  </a:lnTo>
                  <a:lnTo>
                    <a:pt x="1319614" y="1688008"/>
                  </a:lnTo>
                  <a:lnTo>
                    <a:pt x="1317235" y="1692361"/>
                  </a:lnTo>
                  <a:lnTo>
                    <a:pt x="1314459" y="1697110"/>
                  </a:lnTo>
                  <a:lnTo>
                    <a:pt x="1311288" y="1701859"/>
                  </a:lnTo>
                  <a:lnTo>
                    <a:pt x="1307719" y="1705421"/>
                  </a:lnTo>
                  <a:lnTo>
                    <a:pt x="1303358" y="1709378"/>
                  </a:lnTo>
                  <a:lnTo>
                    <a:pt x="1298996" y="1712544"/>
                  </a:lnTo>
                  <a:lnTo>
                    <a:pt x="1294635" y="1715315"/>
                  </a:lnTo>
                  <a:lnTo>
                    <a:pt x="1289481" y="1717689"/>
                  </a:lnTo>
                  <a:lnTo>
                    <a:pt x="1284326" y="1719668"/>
                  </a:lnTo>
                  <a:lnTo>
                    <a:pt x="1278775" y="1720855"/>
                  </a:lnTo>
                  <a:lnTo>
                    <a:pt x="1273224" y="1722042"/>
                  </a:lnTo>
                  <a:lnTo>
                    <a:pt x="1267674" y="1722438"/>
                  </a:lnTo>
                  <a:lnTo>
                    <a:pt x="971098" y="1722438"/>
                  </a:lnTo>
                  <a:lnTo>
                    <a:pt x="965151" y="1722042"/>
                  </a:lnTo>
                  <a:lnTo>
                    <a:pt x="959600" y="1720855"/>
                  </a:lnTo>
                  <a:lnTo>
                    <a:pt x="954049" y="1719668"/>
                  </a:lnTo>
                  <a:lnTo>
                    <a:pt x="949291" y="1717689"/>
                  </a:lnTo>
                  <a:lnTo>
                    <a:pt x="944137" y="1715315"/>
                  </a:lnTo>
                  <a:lnTo>
                    <a:pt x="939379" y="1712544"/>
                  </a:lnTo>
                  <a:lnTo>
                    <a:pt x="935414" y="1709378"/>
                  </a:lnTo>
                  <a:lnTo>
                    <a:pt x="931053" y="1705421"/>
                  </a:lnTo>
                  <a:lnTo>
                    <a:pt x="927088" y="1701859"/>
                  </a:lnTo>
                  <a:lnTo>
                    <a:pt x="924312" y="1697110"/>
                  </a:lnTo>
                  <a:lnTo>
                    <a:pt x="921140" y="1692361"/>
                  </a:lnTo>
                  <a:lnTo>
                    <a:pt x="918762" y="1688008"/>
                  </a:lnTo>
                  <a:lnTo>
                    <a:pt x="917176" y="1682468"/>
                  </a:lnTo>
                  <a:lnTo>
                    <a:pt x="915590" y="1676927"/>
                  </a:lnTo>
                  <a:lnTo>
                    <a:pt x="914400" y="1671387"/>
                  </a:lnTo>
                  <a:lnTo>
                    <a:pt x="914400" y="1665451"/>
                  </a:lnTo>
                  <a:lnTo>
                    <a:pt x="914400" y="1501217"/>
                  </a:lnTo>
                  <a:lnTo>
                    <a:pt x="914400" y="1495280"/>
                  </a:lnTo>
                  <a:lnTo>
                    <a:pt x="915590" y="1489740"/>
                  </a:lnTo>
                  <a:lnTo>
                    <a:pt x="917176" y="1484200"/>
                  </a:lnTo>
                  <a:lnTo>
                    <a:pt x="918762" y="1479451"/>
                  </a:lnTo>
                  <a:lnTo>
                    <a:pt x="921140" y="1474306"/>
                  </a:lnTo>
                  <a:lnTo>
                    <a:pt x="924312" y="1469557"/>
                  </a:lnTo>
                  <a:lnTo>
                    <a:pt x="927088" y="1465204"/>
                  </a:lnTo>
                  <a:lnTo>
                    <a:pt x="931053" y="1461246"/>
                  </a:lnTo>
                  <a:lnTo>
                    <a:pt x="935414" y="1457289"/>
                  </a:lnTo>
                  <a:lnTo>
                    <a:pt x="939379" y="1454123"/>
                  </a:lnTo>
                  <a:lnTo>
                    <a:pt x="944137" y="1451748"/>
                  </a:lnTo>
                  <a:lnTo>
                    <a:pt x="949291" y="1448978"/>
                  </a:lnTo>
                  <a:lnTo>
                    <a:pt x="954049" y="1447000"/>
                  </a:lnTo>
                  <a:lnTo>
                    <a:pt x="959600" y="1445812"/>
                  </a:lnTo>
                  <a:lnTo>
                    <a:pt x="965151" y="1445021"/>
                  </a:lnTo>
                  <a:lnTo>
                    <a:pt x="971098" y="1444625"/>
                  </a:lnTo>
                  <a:close/>
                  <a:moveTo>
                    <a:pt x="1787045" y="1350963"/>
                  </a:moveTo>
                  <a:lnTo>
                    <a:pt x="1913358" y="1350963"/>
                  </a:lnTo>
                  <a:lnTo>
                    <a:pt x="1913358" y="1366815"/>
                  </a:lnTo>
                  <a:lnTo>
                    <a:pt x="1914148" y="1381479"/>
                  </a:lnTo>
                  <a:lnTo>
                    <a:pt x="1915332" y="1395746"/>
                  </a:lnTo>
                  <a:lnTo>
                    <a:pt x="1917700" y="1409617"/>
                  </a:lnTo>
                  <a:lnTo>
                    <a:pt x="1910200" y="1412391"/>
                  </a:lnTo>
                  <a:lnTo>
                    <a:pt x="1903095" y="1414769"/>
                  </a:lnTo>
                  <a:lnTo>
                    <a:pt x="1896385" y="1418732"/>
                  </a:lnTo>
                  <a:lnTo>
                    <a:pt x="1890069" y="1422299"/>
                  </a:lnTo>
                  <a:lnTo>
                    <a:pt x="1883753" y="1427055"/>
                  </a:lnTo>
                  <a:lnTo>
                    <a:pt x="1877833" y="1431810"/>
                  </a:lnTo>
                  <a:lnTo>
                    <a:pt x="1872306" y="1437359"/>
                  </a:lnTo>
                  <a:lnTo>
                    <a:pt x="1867570" y="1442907"/>
                  </a:lnTo>
                  <a:lnTo>
                    <a:pt x="1863228" y="1448852"/>
                  </a:lnTo>
                  <a:lnTo>
                    <a:pt x="1859280" y="1455589"/>
                  </a:lnTo>
                  <a:lnTo>
                    <a:pt x="1856122" y="1462326"/>
                  </a:lnTo>
                  <a:lnTo>
                    <a:pt x="1852965" y="1469460"/>
                  </a:lnTo>
                  <a:lnTo>
                    <a:pt x="1850596" y="1476990"/>
                  </a:lnTo>
                  <a:lnTo>
                    <a:pt x="1849017" y="1484916"/>
                  </a:lnTo>
                  <a:lnTo>
                    <a:pt x="1847833" y="1492842"/>
                  </a:lnTo>
                  <a:lnTo>
                    <a:pt x="1847438" y="1500768"/>
                  </a:lnTo>
                  <a:lnTo>
                    <a:pt x="1847438" y="1628776"/>
                  </a:lnTo>
                  <a:lnTo>
                    <a:pt x="1837570" y="1628776"/>
                  </a:lnTo>
                  <a:lnTo>
                    <a:pt x="1837570" y="1500768"/>
                  </a:lnTo>
                  <a:lnTo>
                    <a:pt x="1837175" y="1492842"/>
                  </a:lnTo>
                  <a:lnTo>
                    <a:pt x="1836386" y="1485312"/>
                  </a:lnTo>
                  <a:lnTo>
                    <a:pt x="1834412" y="1478178"/>
                  </a:lnTo>
                  <a:lnTo>
                    <a:pt x="1832439" y="1470252"/>
                  </a:lnTo>
                  <a:lnTo>
                    <a:pt x="1830070" y="1463515"/>
                  </a:lnTo>
                  <a:lnTo>
                    <a:pt x="1826518" y="1456778"/>
                  </a:lnTo>
                  <a:lnTo>
                    <a:pt x="1822965" y="1450833"/>
                  </a:lnTo>
                  <a:lnTo>
                    <a:pt x="1818623" y="1444888"/>
                  </a:lnTo>
                  <a:lnTo>
                    <a:pt x="1813886" y="1438944"/>
                  </a:lnTo>
                  <a:lnTo>
                    <a:pt x="1809150" y="1433792"/>
                  </a:lnTo>
                  <a:lnTo>
                    <a:pt x="1803623" y="1428640"/>
                  </a:lnTo>
                  <a:lnTo>
                    <a:pt x="1798097" y="1424280"/>
                  </a:lnTo>
                  <a:lnTo>
                    <a:pt x="1791781" y="1420317"/>
                  </a:lnTo>
                  <a:lnTo>
                    <a:pt x="1785466" y="1416354"/>
                  </a:lnTo>
                  <a:lnTo>
                    <a:pt x="1778755" y="1413580"/>
                  </a:lnTo>
                  <a:lnTo>
                    <a:pt x="1771650" y="1411202"/>
                  </a:lnTo>
                  <a:lnTo>
                    <a:pt x="1774808" y="1406446"/>
                  </a:lnTo>
                  <a:lnTo>
                    <a:pt x="1777571" y="1401294"/>
                  </a:lnTo>
                  <a:lnTo>
                    <a:pt x="1779940" y="1394953"/>
                  </a:lnTo>
                  <a:lnTo>
                    <a:pt x="1782308" y="1388216"/>
                  </a:lnTo>
                  <a:lnTo>
                    <a:pt x="1784282" y="1380290"/>
                  </a:lnTo>
                  <a:lnTo>
                    <a:pt x="1785466" y="1371571"/>
                  </a:lnTo>
                  <a:lnTo>
                    <a:pt x="1786650" y="1361663"/>
                  </a:lnTo>
                  <a:lnTo>
                    <a:pt x="1787045" y="1350963"/>
                  </a:lnTo>
                  <a:close/>
                  <a:moveTo>
                    <a:pt x="1316831" y="1350963"/>
                  </a:moveTo>
                  <a:lnTo>
                    <a:pt x="1412875" y="1350963"/>
                  </a:lnTo>
                  <a:lnTo>
                    <a:pt x="1413272" y="1360950"/>
                  </a:lnTo>
                  <a:lnTo>
                    <a:pt x="1414066" y="1370138"/>
                  </a:lnTo>
                  <a:lnTo>
                    <a:pt x="1415653" y="1378527"/>
                  </a:lnTo>
                  <a:lnTo>
                    <a:pt x="1416844" y="1386116"/>
                  </a:lnTo>
                  <a:lnTo>
                    <a:pt x="1418828" y="1392907"/>
                  </a:lnTo>
                  <a:lnTo>
                    <a:pt x="1420813" y="1398900"/>
                  </a:lnTo>
                  <a:lnTo>
                    <a:pt x="1423194" y="1404492"/>
                  </a:lnTo>
                  <a:lnTo>
                    <a:pt x="1425575" y="1408886"/>
                  </a:lnTo>
                  <a:lnTo>
                    <a:pt x="1419622" y="1410884"/>
                  </a:lnTo>
                  <a:lnTo>
                    <a:pt x="1413272" y="1412881"/>
                  </a:lnTo>
                  <a:lnTo>
                    <a:pt x="1407716" y="1414878"/>
                  </a:lnTo>
                  <a:lnTo>
                    <a:pt x="1402556" y="1418074"/>
                  </a:lnTo>
                  <a:lnTo>
                    <a:pt x="1397000" y="1420870"/>
                  </a:lnTo>
                  <a:lnTo>
                    <a:pt x="1391841" y="1424466"/>
                  </a:lnTo>
                  <a:lnTo>
                    <a:pt x="1386681" y="1427661"/>
                  </a:lnTo>
                  <a:lnTo>
                    <a:pt x="1382316" y="1432056"/>
                  </a:lnTo>
                  <a:lnTo>
                    <a:pt x="1377950" y="1436050"/>
                  </a:lnTo>
                  <a:lnTo>
                    <a:pt x="1374378" y="1440844"/>
                  </a:lnTo>
                  <a:lnTo>
                    <a:pt x="1370410" y="1445638"/>
                  </a:lnTo>
                  <a:lnTo>
                    <a:pt x="1366441" y="1450431"/>
                  </a:lnTo>
                  <a:lnTo>
                    <a:pt x="1363663" y="1456024"/>
                  </a:lnTo>
                  <a:lnTo>
                    <a:pt x="1360885" y="1461616"/>
                  </a:lnTo>
                  <a:lnTo>
                    <a:pt x="1358106" y="1467209"/>
                  </a:lnTo>
                  <a:lnTo>
                    <a:pt x="1356519" y="1473201"/>
                  </a:lnTo>
                  <a:lnTo>
                    <a:pt x="1352947" y="1464413"/>
                  </a:lnTo>
                  <a:lnTo>
                    <a:pt x="1348978" y="1456423"/>
                  </a:lnTo>
                  <a:lnTo>
                    <a:pt x="1344216" y="1448833"/>
                  </a:lnTo>
                  <a:lnTo>
                    <a:pt x="1339056" y="1441643"/>
                  </a:lnTo>
                  <a:lnTo>
                    <a:pt x="1332706" y="1434852"/>
                  </a:lnTo>
                  <a:lnTo>
                    <a:pt x="1325960" y="1428860"/>
                  </a:lnTo>
                  <a:lnTo>
                    <a:pt x="1318816" y="1423267"/>
                  </a:lnTo>
                  <a:lnTo>
                    <a:pt x="1311275" y="1418873"/>
                  </a:lnTo>
                  <a:lnTo>
                    <a:pt x="1314053" y="1401696"/>
                  </a:lnTo>
                  <a:lnTo>
                    <a:pt x="1316038" y="1384918"/>
                  </a:lnTo>
                  <a:lnTo>
                    <a:pt x="1316435" y="1376130"/>
                  </a:lnTo>
                  <a:lnTo>
                    <a:pt x="1316831" y="1367741"/>
                  </a:lnTo>
                  <a:lnTo>
                    <a:pt x="1317228" y="1359352"/>
                  </a:lnTo>
                  <a:lnTo>
                    <a:pt x="1316831" y="1350963"/>
                  </a:lnTo>
                  <a:close/>
                  <a:moveTo>
                    <a:pt x="692943" y="1350963"/>
                  </a:moveTo>
                  <a:lnTo>
                    <a:pt x="941785" y="1350963"/>
                  </a:lnTo>
                  <a:lnTo>
                    <a:pt x="941785" y="1366815"/>
                  </a:lnTo>
                  <a:lnTo>
                    <a:pt x="942578" y="1381479"/>
                  </a:lnTo>
                  <a:lnTo>
                    <a:pt x="944166" y="1395746"/>
                  </a:lnTo>
                  <a:lnTo>
                    <a:pt x="946150" y="1409617"/>
                  </a:lnTo>
                  <a:lnTo>
                    <a:pt x="938610" y="1412391"/>
                  </a:lnTo>
                  <a:lnTo>
                    <a:pt x="931466" y="1414769"/>
                  </a:lnTo>
                  <a:lnTo>
                    <a:pt x="924719" y="1418732"/>
                  </a:lnTo>
                  <a:lnTo>
                    <a:pt x="917972" y="1422299"/>
                  </a:lnTo>
                  <a:lnTo>
                    <a:pt x="912019" y="1427055"/>
                  </a:lnTo>
                  <a:lnTo>
                    <a:pt x="906066" y="1431810"/>
                  </a:lnTo>
                  <a:lnTo>
                    <a:pt x="900906" y="1437359"/>
                  </a:lnTo>
                  <a:lnTo>
                    <a:pt x="896144" y="1442907"/>
                  </a:lnTo>
                  <a:lnTo>
                    <a:pt x="891381" y="1448852"/>
                  </a:lnTo>
                  <a:lnTo>
                    <a:pt x="887809" y="1455589"/>
                  </a:lnTo>
                  <a:lnTo>
                    <a:pt x="883841" y="1462326"/>
                  </a:lnTo>
                  <a:lnTo>
                    <a:pt x="881459" y="1469460"/>
                  </a:lnTo>
                  <a:lnTo>
                    <a:pt x="878681" y="1476990"/>
                  </a:lnTo>
                  <a:lnTo>
                    <a:pt x="877094" y="1484916"/>
                  </a:lnTo>
                  <a:lnTo>
                    <a:pt x="876300" y="1492842"/>
                  </a:lnTo>
                  <a:lnTo>
                    <a:pt x="875903" y="1500768"/>
                  </a:lnTo>
                  <a:lnTo>
                    <a:pt x="875903" y="1628776"/>
                  </a:lnTo>
                  <a:lnTo>
                    <a:pt x="692943" y="1628776"/>
                  </a:lnTo>
                  <a:lnTo>
                    <a:pt x="686990" y="1628776"/>
                  </a:lnTo>
                  <a:lnTo>
                    <a:pt x="681434" y="1627983"/>
                  </a:lnTo>
                  <a:lnTo>
                    <a:pt x="675878" y="1626002"/>
                  </a:lnTo>
                  <a:lnTo>
                    <a:pt x="671115" y="1624417"/>
                  </a:lnTo>
                  <a:lnTo>
                    <a:pt x="665956" y="1622039"/>
                  </a:lnTo>
                  <a:lnTo>
                    <a:pt x="661193" y="1618868"/>
                  </a:lnTo>
                  <a:lnTo>
                    <a:pt x="657224" y="1616094"/>
                  </a:lnTo>
                  <a:lnTo>
                    <a:pt x="652859" y="1612131"/>
                  </a:lnTo>
                  <a:lnTo>
                    <a:pt x="648890" y="1608168"/>
                  </a:lnTo>
                  <a:lnTo>
                    <a:pt x="646112" y="1603809"/>
                  </a:lnTo>
                  <a:lnTo>
                    <a:pt x="643334" y="1599053"/>
                  </a:lnTo>
                  <a:lnTo>
                    <a:pt x="640556" y="1594297"/>
                  </a:lnTo>
                  <a:lnTo>
                    <a:pt x="638968" y="1589145"/>
                  </a:lnTo>
                  <a:lnTo>
                    <a:pt x="637381" y="1583597"/>
                  </a:lnTo>
                  <a:lnTo>
                    <a:pt x="636587" y="1578048"/>
                  </a:lnTo>
                  <a:lnTo>
                    <a:pt x="636587" y="1572104"/>
                  </a:lnTo>
                  <a:lnTo>
                    <a:pt x="636587" y="1407635"/>
                  </a:lnTo>
                  <a:lnTo>
                    <a:pt x="636587" y="1401691"/>
                  </a:lnTo>
                  <a:lnTo>
                    <a:pt x="637381" y="1396142"/>
                  </a:lnTo>
                  <a:lnTo>
                    <a:pt x="638968" y="1390990"/>
                  </a:lnTo>
                  <a:lnTo>
                    <a:pt x="640556" y="1385442"/>
                  </a:lnTo>
                  <a:lnTo>
                    <a:pt x="643334" y="1380686"/>
                  </a:lnTo>
                  <a:lnTo>
                    <a:pt x="646112" y="1375534"/>
                  </a:lnTo>
                  <a:lnTo>
                    <a:pt x="648890" y="1371571"/>
                  </a:lnTo>
                  <a:lnTo>
                    <a:pt x="652859" y="1367608"/>
                  </a:lnTo>
                  <a:lnTo>
                    <a:pt x="657224" y="1364041"/>
                  </a:lnTo>
                  <a:lnTo>
                    <a:pt x="661193" y="1360474"/>
                  </a:lnTo>
                  <a:lnTo>
                    <a:pt x="665956" y="1357700"/>
                  </a:lnTo>
                  <a:lnTo>
                    <a:pt x="671115" y="1355322"/>
                  </a:lnTo>
                  <a:lnTo>
                    <a:pt x="675878" y="1353341"/>
                  </a:lnTo>
                  <a:lnTo>
                    <a:pt x="681434" y="1352152"/>
                  </a:lnTo>
                  <a:lnTo>
                    <a:pt x="686990" y="1351359"/>
                  </a:lnTo>
                  <a:lnTo>
                    <a:pt x="692943" y="1350963"/>
                  </a:lnTo>
                  <a:close/>
                  <a:moveTo>
                    <a:pt x="2082006" y="1166813"/>
                  </a:moveTo>
                  <a:lnTo>
                    <a:pt x="2083990" y="1169978"/>
                  </a:lnTo>
                  <a:lnTo>
                    <a:pt x="2086768" y="1172747"/>
                  </a:lnTo>
                  <a:lnTo>
                    <a:pt x="2089547" y="1175120"/>
                  </a:lnTo>
                  <a:lnTo>
                    <a:pt x="2093515" y="1176702"/>
                  </a:lnTo>
                  <a:lnTo>
                    <a:pt x="2096293" y="1177494"/>
                  </a:lnTo>
                  <a:lnTo>
                    <a:pt x="2100262" y="1177494"/>
                  </a:lnTo>
                  <a:lnTo>
                    <a:pt x="2107803" y="1177098"/>
                  </a:lnTo>
                  <a:lnTo>
                    <a:pt x="2116137" y="1176702"/>
                  </a:lnTo>
                  <a:lnTo>
                    <a:pt x="2125662" y="1177098"/>
                  </a:lnTo>
                  <a:lnTo>
                    <a:pt x="2135584" y="1177889"/>
                  </a:lnTo>
                  <a:lnTo>
                    <a:pt x="2144315" y="1179076"/>
                  </a:lnTo>
                  <a:lnTo>
                    <a:pt x="2152650" y="1180658"/>
                  </a:lnTo>
                  <a:lnTo>
                    <a:pt x="2161381" y="1183427"/>
                  </a:lnTo>
                  <a:lnTo>
                    <a:pt x="2169318" y="1186196"/>
                  </a:lnTo>
                  <a:lnTo>
                    <a:pt x="2176462" y="1189756"/>
                  </a:lnTo>
                  <a:lnTo>
                    <a:pt x="2183606" y="1193317"/>
                  </a:lnTo>
                  <a:lnTo>
                    <a:pt x="2190353" y="1197668"/>
                  </a:lnTo>
                  <a:lnTo>
                    <a:pt x="2196703" y="1202810"/>
                  </a:lnTo>
                  <a:lnTo>
                    <a:pt x="2202656" y="1208348"/>
                  </a:lnTo>
                  <a:lnTo>
                    <a:pt x="2207815" y="1213886"/>
                  </a:lnTo>
                  <a:lnTo>
                    <a:pt x="2212975" y="1220611"/>
                  </a:lnTo>
                  <a:lnTo>
                    <a:pt x="2217737" y="1227731"/>
                  </a:lnTo>
                  <a:lnTo>
                    <a:pt x="2222500" y="1234852"/>
                  </a:lnTo>
                  <a:lnTo>
                    <a:pt x="2226072" y="1243554"/>
                  </a:lnTo>
                  <a:lnTo>
                    <a:pt x="2231628" y="1256213"/>
                  </a:lnTo>
                  <a:lnTo>
                    <a:pt x="2236787" y="1268476"/>
                  </a:lnTo>
                  <a:lnTo>
                    <a:pt x="2240756" y="1280343"/>
                  </a:lnTo>
                  <a:lnTo>
                    <a:pt x="2244725" y="1291814"/>
                  </a:lnTo>
                  <a:lnTo>
                    <a:pt x="2247503" y="1302890"/>
                  </a:lnTo>
                  <a:lnTo>
                    <a:pt x="2250281" y="1313175"/>
                  </a:lnTo>
                  <a:lnTo>
                    <a:pt x="2252265" y="1323460"/>
                  </a:lnTo>
                  <a:lnTo>
                    <a:pt x="2253853" y="1333350"/>
                  </a:lnTo>
                  <a:lnTo>
                    <a:pt x="2254647" y="1342843"/>
                  </a:lnTo>
                  <a:lnTo>
                    <a:pt x="2255043" y="1352337"/>
                  </a:lnTo>
                  <a:lnTo>
                    <a:pt x="2255837" y="1361831"/>
                  </a:lnTo>
                  <a:lnTo>
                    <a:pt x="2255043" y="1371325"/>
                  </a:lnTo>
                  <a:lnTo>
                    <a:pt x="2254647" y="1380027"/>
                  </a:lnTo>
                  <a:lnTo>
                    <a:pt x="2253853" y="1389126"/>
                  </a:lnTo>
                  <a:lnTo>
                    <a:pt x="2252662" y="1398619"/>
                  </a:lnTo>
                  <a:lnTo>
                    <a:pt x="2251075" y="1408113"/>
                  </a:lnTo>
                  <a:lnTo>
                    <a:pt x="2245122" y="1407322"/>
                  </a:lnTo>
                  <a:lnTo>
                    <a:pt x="2239168" y="1406926"/>
                  </a:lnTo>
                  <a:lnTo>
                    <a:pt x="2220118" y="1406926"/>
                  </a:lnTo>
                  <a:lnTo>
                    <a:pt x="2219722" y="1396246"/>
                  </a:lnTo>
                  <a:lnTo>
                    <a:pt x="2219325" y="1385961"/>
                  </a:lnTo>
                  <a:lnTo>
                    <a:pt x="2218928" y="1382401"/>
                  </a:lnTo>
                  <a:lnTo>
                    <a:pt x="2218134" y="1379632"/>
                  </a:lnTo>
                  <a:lnTo>
                    <a:pt x="2216547" y="1377258"/>
                  </a:lnTo>
                  <a:lnTo>
                    <a:pt x="2214165" y="1374489"/>
                  </a:lnTo>
                  <a:lnTo>
                    <a:pt x="2212181" y="1372907"/>
                  </a:lnTo>
                  <a:lnTo>
                    <a:pt x="2209403" y="1371325"/>
                  </a:lnTo>
                  <a:lnTo>
                    <a:pt x="2206228" y="1370534"/>
                  </a:lnTo>
                  <a:lnTo>
                    <a:pt x="2203053" y="1369742"/>
                  </a:lnTo>
                  <a:lnTo>
                    <a:pt x="2199878" y="1369742"/>
                  </a:lnTo>
                  <a:lnTo>
                    <a:pt x="2196703" y="1370929"/>
                  </a:lnTo>
                  <a:lnTo>
                    <a:pt x="2193925" y="1372116"/>
                  </a:lnTo>
                  <a:lnTo>
                    <a:pt x="2191543" y="1373698"/>
                  </a:lnTo>
                  <a:lnTo>
                    <a:pt x="2189559" y="1376072"/>
                  </a:lnTo>
                  <a:lnTo>
                    <a:pt x="2187178" y="1378841"/>
                  </a:lnTo>
                  <a:lnTo>
                    <a:pt x="2185987" y="1381214"/>
                  </a:lnTo>
                  <a:lnTo>
                    <a:pt x="2185590" y="1384774"/>
                  </a:lnTo>
                  <a:lnTo>
                    <a:pt x="2184003" y="1395455"/>
                  </a:lnTo>
                  <a:lnTo>
                    <a:pt x="2182018" y="1406926"/>
                  </a:lnTo>
                  <a:lnTo>
                    <a:pt x="2013743" y="1406926"/>
                  </a:lnTo>
                  <a:lnTo>
                    <a:pt x="2010965" y="1399015"/>
                  </a:lnTo>
                  <a:lnTo>
                    <a:pt x="2009775" y="1395850"/>
                  </a:lnTo>
                  <a:lnTo>
                    <a:pt x="2008584" y="1393477"/>
                  </a:lnTo>
                  <a:lnTo>
                    <a:pt x="2006600" y="1391499"/>
                  </a:lnTo>
                  <a:lnTo>
                    <a:pt x="2003822" y="1389126"/>
                  </a:lnTo>
                  <a:lnTo>
                    <a:pt x="2001440" y="1387939"/>
                  </a:lnTo>
                  <a:lnTo>
                    <a:pt x="1998662" y="1387148"/>
                  </a:lnTo>
                  <a:lnTo>
                    <a:pt x="1995090" y="1386752"/>
                  </a:lnTo>
                  <a:lnTo>
                    <a:pt x="1992312" y="1386752"/>
                  </a:lnTo>
                  <a:lnTo>
                    <a:pt x="1988740" y="1387543"/>
                  </a:lnTo>
                  <a:lnTo>
                    <a:pt x="1986359" y="1388730"/>
                  </a:lnTo>
                  <a:lnTo>
                    <a:pt x="1983581" y="1390708"/>
                  </a:lnTo>
                  <a:lnTo>
                    <a:pt x="1981597" y="1393081"/>
                  </a:lnTo>
                  <a:lnTo>
                    <a:pt x="1980009" y="1395455"/>
                  </a:lnTo>
                  <a:lnTo>
                    <a:pt x="1978818" y="1398224"/>
                  </a:lnTo>
                  <a:lnTo>
                    <a:pt x="1978025" y="1400993"/>
                  </a:lnTo>
                  <a:lnTo>
                    <a:pt x="1978025" y="1404553"/>
                  </a:lnTo>
                  <a:lnTo>
                    <a:pt x="1978025" y="1406926"/>
                  </a:lnTo>
                  <a:lnTo>
                    <a:pt x="1952625" y="1406926"/>
                  </a:lnTo>
                  <a:lnTo>
                    <a:pt x="1949847" y="1390708"/>
                  </a:lnTo>
                  <a:lnTo>
                    <a:pt x="1949053" y="1382005"/>
                  </a:lnTo>
                  <a:lnTo>
                    <a:pt x="1948259" y="1373698"/>
                  </a:lnTo>
                  <a:lnTo>
                    <a:pt x="1947862" y="1364996"/>
                  </a:lnTo>
                  <a:lnTo>
                    <a:pt x="1947862" y="1355897"/>
                  </a:lnTo>
                  <a:lnTo>
                    <a:pt x="1948259" y="1346404"/>
                  </a:lnTo>
                  <a:lnTo>
                    <a:pt x="1949053" y="1337305"/>
                  </a:lnTo>
                  <a:lnTo>
                    <a:pt x="1950243" y="1327020"/>
                  </a:lnTo>
                  <a:lnTo>
                    <a:pt x="1952228" y="1316736"/>
                  </a:lnTo>
                  <a:lnTo>
                    <a:pt x="1954609" y="1305659"/>
                  </a:lnTo>
                  <a:lnTo>
                    <a:pt x="1958181" y="1294188"/>
                  </a:lnTo>
                  <a:lnTo>
                    <a:pt x="1961356" y="1282716"/>
                  </a:lnTo>
                  <a:lnTo>
                    <a:pt x="1966118" y="1270453"/>
                  </a:lnTo>
                  <a:lnTo>
                    <a:pt x="1971675" y="1257399"/>
                  </a:lnTo>
                  <a:lnTo>
                    <a:pt x="1977231" y="1243554"/>
                  </a:lnTo>
                  <a:lnTo>
                    <a:pt x="1980803" y="1237225"/>
                  </a:lnTo>
                  <a:lnTo>
                    <a:pt x="1984772" y="1230896"/>
                  </a:lnTo>
                  <a:lnTo>
                    <a:pt x="1988740" y="1224567"/>
                  </a:lnTo>
                  <a:lnTo>
                    <a:pt x="1993106" y="1218238"/>
                  </a:lnTo>
                  <a:lnTo>
                    <a:pt x="1994693" y="1215864"/>
                  </a:lnTo>
                  <a:lnTo>
                    <a:pt x="1996281" y="1213491"/>
                  </a:lnTo>
                  <a:lnTo>
                    <a:pt x="2001440" y="1208744"/>
                  </a:lnTo>
                  <a:lnTo>
                    <a:pt x="2006600" y="1203601"/>
                  </a:lnTo>
                  <a:lnTo>
                    <a:pt x="2011362" y="1198855"/>
                  </a:lnTo>
                  <a:lnTo>
                    <a:pt x="2016522" y="1194899"/>
                  </a:lnTo>
                  <a:lnTo>
                    <a:pt x="2022078" y="1190943"/>
                  </a:lnTo>
                  <a:lnTo>
                    <a:pt x="2027634" y="1186987"/>
                  </a:lnTo>
                  <a:lnTo>
                    <a:pt x="2033190" y="1184218"/>
                  </a:lnTo>
                  <a:lnTo>
                    <a:pt x="2038350" y="1181449"/>
                  </a:lnTo>
                  <a:lnTo>
                    <a:pt x="2043906" y="1178285"/>
                  </a:lnTo>
                  <a:lnTo>
                    <a:pt x="2049859" y="1176307"/>
                  </a:lnTo>
                  <a:lnTo>
                    <a:pt x="2060972" y="1171956"/>
                  </a:lnTo>
                  <a:lnTo>
                    <a:pt x="2071290" y="1169187"/>
                  </a:lnTo>
                  <a:lnTo>
                    <a:pt x="2082006" y="1166813"/>
                  </a:lnTo>
                  <a:close/>
                  <a:moveTo>
                    <a:pt x="1110232" y="1166813"/>
                  </a:moveTo>
                  <a:lnTo>
                    <a:pt x="1112219" y="1169978"/>
                  </a:lnTo>
                  <a:lnTo>
                    <a:pt x="1115000" y="1172747"/>
                  </a:lnTo>
                  <a:lnTo>
                    <a:pt x="1118179" y="1175120"/>
                  </a:lnTo>
                  <a:lnTo>
                    <a:pt x="1121359" y="1176702"/>
                  </a:lnTo>
                  <a:lnTo>
                    <a:pt x="1124935" y="1177494"/>
                  </a:lnTo>
                  <a:lnTo>
                    <a:pt x="1128114" y="1177494"/>
                  </a:lnTo>
                  <a:lnTo>
                    <a:pt x="1136062" y="1177098"/>
                  </a:lnTo>
                  <a:lnTo>
                    <a:pt x="1144407" y="1176702"/>
                  </a:lnTo>
                  <a:lnTo>
                    <a:pt x="1154342" y="1177098"/>
                  </a:lnTo>
                  <a:lnTo>
                    <a:pt x="1163879" y="1177889"/>
                  </a:lnTo>
                  <a:lnTo>
                    <a:pt x="1173019" y="1179076"/>
                  </a:lnTo>
                  <a:lnTo>
                    <a:pt x="1181364" y="1180658"/>
                  </a:lnTo>
                  <a:lnTo>
                    <a:pt x="1189709" y="1183427"/>
                  </a:lnTo>
                  <a:lnTo>
                    <a:pt x="1197259" y="1186196"/>
                  </a:lnTo>
                  <a:lnTo>
                    <a:pt x="1204810" y="1189756"/>
                  </a:lnTo>
                  <a:lnTo>
                    <a:pt x="1211963" y="1193317"/>
                  </a:lnTo>
                  <a:lnTo>
                    <a:pt x="1218718" y="1197668"/>
                  </a:lnTo>
                  <a:lnTo>
                    <a:pt x="1225077" y="1202810"/>
                  </a:lnTo>
                  <a:lnTo>
                    <a:pt x="1231037" y="1208348"/>
                  </a:lnTo>
                  <a:lnTo>
                    <a:pt x="1236601" y="1213886"/>
                  </a:lnTo>
                  <a:lnTo>
                    <a:pt x="1241767" y="1220611"/>
                  </a:lnTo>
                  <a:lnTo>
                    <a:pt x="1246138" y="1227731"/>
                  </a:lnTo>
                  <a:lnTo>
                    <a:pt x="1250907" y="1234852"/>
                  </a:lnTo>
                  <a:lnTo>
                    <a:pt x="1254881" y="1243554"/>
                  </a:lnTo>
                  <a:lnTo>
                    <a:pt x="1260444" y="1256213"/>
                  </a:lnTo>
                  <a:lnTo>
                    <a:pt x="1265213" y="1268476"/>
                  </a:lnTo>
                  <a:lnTo>
                    <a:pt x="1269584" y="1280343"/>
                  </a:lnTo>
                  <a:lnTo>
                    <a:pt x="1273160" y="1291814"/>
                  </a:lnTo>
                  <a:lnTo>
                    <a:pt x="1276339" y="1302890"/>
                  </a:lnTo>
                  <a:lnTo>
                    <a:pt x="1278724" y="1313175"/>
                  </a:lnTo>
                  <a:lnTo>
                    <a:pt x="1281108" y="1323460"/>
                  </a:lnTo>
                  <a:lnTo>
                    <a:pt x="1282300" y="1333350"/>
                  </a:lnTo>
                  <a:lnTo>
                    <a:pt x="1283492" y="1342843"/>
                  </a:lnTo>
                  <a:lnTo>
                    <a:pt x="1283890" y="1352337"/>
                  </a:lnTo>
                  <a:lnTo>
                    <a:pt x="1284287" y="1361831"/>
                  </a:lnTo>
                  <a:lnTo>
                    <a:pt x="1283890" y="1371325"/>
                  </a:lnTo>
                  <a:lnTo>
                    <a:pt x="1283492" y="1380027"/>
                  </a:lnTo>
                  <a:lnTo>
                    <a:pt x="1282300" y="1389126"/>
                  </a:lnTo>
                  <a:lnTo>
                    <a:pt x="1281506" y="1398619"/>
                  </a:lnTo>
                  <a:lnTo>
                    <a:pt x="1279519" y="1408113"/>
                  </a:lnTo>
                  <a:lnTo>
                    <a:pt x="1273558" y="1407322"/>
                  </a:lnTo>
                  <a:lnTo>
                    <a:pt x="1267994" y="1406926"/>
                  </a:lnTo>
                  <a:lnTo>
                    <a:pt x="1248920" y="1406926"/>
                  </a:lnTo>
                  <a:lnTo>
                    <a:pt x="1248125" y="1385961"/>
                  </a:lnTo>
                  <a:lnTo>
                    <a:pt x="1247728" y="1382401"/>
                  </a:lnTo>
                  <a:lnTo>
                    <a:pt x="1246138" y="1379632"/>
                  </a:lnTo>
                  <a:lnTo>
                    <a:pt x="1244946" y="1377258"/>
                  </a:lnTo>
                  <a:lnTo>
                    <a:pt x="1242959" y="1374489"/>
                  </a:lnTo>
                  <a:lnTo>
                    <a:pt x="1240575" y="1372907"/>
                  </a:lnTo>
                  <a:lnTo>
                    <a:pt x="1237793" y="1371325"/>
                  </a:lnTo>
                  <a:lnTo>
                    <a:pt x="1235011" y="1370534"/>
                  </a:lnTo>
                  <a:lnTo>
                    <a:pt x="1231435" y="1369742"/>
                  </a:lnTo>
                  <a:lnTo>
                    <a:pt x="1228653" y="1369742"/>
                  </a:lnTo>
                  <a:lnTo>
                    <a:pt x="1225077" y="1370929"/>
                  </a:lnTo>
                  <a:lnTo>
                    <a:pt x="1222692" y="1372116"/>
                  </a:lnTo>
                  <a:lnTo>
                    <a:pt x="1220308" y="1373698"/>
                  </a:lnTo>
                  <a:lnTo>
                    <a:pt x="1217526" y="1376072"/>
                  </a:lnTo>
                  <a:lnTo>
                    <a:pt x="1215937" y="1378841"/>
                  </a:lnTo>
                  <a:lnTo>
                    <a:pt x="1214745" y="1381214"/>
                  </a:lnTo>
                  <a:lnTo>
                    <a:pt x="1214347" y="1384774"/>
                  </a:lnTo>
                  <a:lnTo>
                    <a:pt x="1211963" y="1395455"/>
                  </a:lnTo>
                  <a:lnTo>
                    <a:pt x="1209976" y="1406926"/>
                  </a:lnTo>
                  <a:lnTo>
                    <a:pt x="1041881" y="1406926"/>
                  </a:lnTo>
                  <a:lnTo>
                    <a:pt x="1039497" y="1399015"/>
                  </a:lnTo>
                  <a:lnTo>
                    <a:pt x="1038305" y="1395850"/>
                  </a:lnTo>
                  <a:lnTo>
                    <a:pt x="1036715" y="1393477"/>
                  </a:lnTo>
                  <a:lnTo>
                    <a:pt x="1034728" y="1391499"/>
                  </a:lnTo>
                  <a:lnTo>
                    <a:pt x="1032344" y="1389126"/>
                  </a:lnTo>
                  <a:lnTo>
                    <a:pt x="1029960" y="1387939"/>
                  </a:lnTo>
                  <a:lnTo>
                    <a:pt x="1026780" y="1387148"/>
                  </a:lnTo>
                  <a:lnTo>
                    <a:pt x="1023601" y="1386752"/>
                  </a:lnTo>
                  <a:lnTo>
                    <a:pt x="1020422" y="1386752"/>
                  </a:lnTo>
                  <a:lnTo>
                    <a:pt x="1017243" y="1387543"/>
                  </a:lnTo>
                  <a:lnTo>
                    <a:pt x="1014461" y="1388730"/>
                  </a:lnTo>
                  <a:lnTo>
                    <a:pt x="1012077" y="1390708"/>
                  </a:lnTo>
                  <a:lnTo>
                    <a:pt x="1010090" y="1393081"/>
                  </a:lnTo>
                  <a:lnTo>
                    <a:pt x="1008103" y="1395455"/>
                  </a:lnTo>
                  <a:lnTo>
                    <a:pt x="1006911" y="1398224"/>
                  </a:lnTo>
                  <a:lnTo>
                    <a:pt x="1006116" y="1400993"/>
                  </a:lnTo>
                  <a:lnTo>
                    <a:pt x="1006116" y="1404553"/>
                  </a:lnTo>
                  <a:lnTo>
                    <a:pt x="1006116" y="1406926"/>
                  </a:lnTo>
                  <a:lnTo>
                    <a:pt x="980684" y="1406926"/>
                  </a:lnTo>
                  <a:lnTo>
                    <a:pt x="978299" y="1390708"/>
                  </a:lnTo>
                  <a:lnTo>
                    <a:pt x="977107" y="1382005"/>
                  </a:lnTo>
                  <a:lnTo>
                    <a:pt x="976710" y="1373698"/>
                  </a:lnTo>
                  <a:lnTo>
                    <a:pt x="976312" y="1364996"/>
                  </a:lnTo>
                  <a:lnTo>
                    <a:pt x="976312" y="1355897"/>
                  </a:lnTo>
                  <a:lnTo>
                    <a:pt x="976710" y="1346404"/>
                  </a:lnTo>
                  <a:lnTo>
                    <a:pt x="977504" y="1337305"/>
                  </a:lnTo>
                  <a:lnTo>
                    <a:pt x="978697" y="1327020"/>
                  </a:lnTo>
                  <a:lnTo>
                    <a:pt x="980286" y="1316736"/>
                  </a:lnTo>
                  <a:lnTo>
                    <a:pt x="983068" y="1305659"/>
                  </a:lnTo>
                  <a:lnTo>
                    <a:pt x="985850" y="1294188"/>
                  </a:lnTo>
                  <a:lnTo>
                    <a:pt x="989823" y="1282716"/>
                  </a:lnTo>
                  <a:lnTo>
                    <a:pt x="994195" y="1270453"/>
                  </a:lnTo>
                  <a:lnTo>
                    <a:pt x="999758" y="1257399"/>
                  </a:lnTo>
                  <a:lnTo>
                    <a:pt x="1005719" y="1243554"/>
                  </a:lnTo>
                  <a:lnTo>
                    <a:pt x="1008898" y="1237225"/>
                  </a:lnTo>
                  <a:lnTo>
                    <a:pt x="1012872" y="1230500"/>
                  </a:lnTo>
                  <a:lnTo>
                    <a:pt x="1016846" y="1224567"/>
                  </a:lnTo>
                  <a:lnTo>
                    <a:pt x="1021217" y="1218238"/>
                  </a:lnTo>
                  <a:lnTo>
                    <a:pt x="1023204" y="1215864"/>
                  </a:lnTo>
                  <a:lnTo>
                    <a:pt x="1024793" y="1213491"/>
                  </a:lnTo>
                  <a:lnTo>
                    <a:pt x="1029960" y="1208744"/>
                  </a:lnTo>
                  <a:lnTo>
                    <a:pt x="1034331" y="1203601"/>
                  </a:lnTo>
                  <a:lnTo>
                    <a:pt x="1039894" y="1198855"/>
                  </a:lnTo>
                  <a:lnTo>
                    <a:pt x="1045060" y="1194899"/>
                  </a:lnTo>
                  <a:lnTo>
                    <a:pt x="1050624" y="1190943"/>
                  </a:lnTo>
                  <a:lnTo>
                    <a:pt x="1055790" y="1186987"/>
                  </a:lnTo>
                  <a:lnTo>
                    <a:pt x="1061353" y="1184218"/>
                  </a:lnTo>
                  <a:lnTo>
                    <a:pt x="1066917" y="1181449"/>
                  </a:lnTo>
                  <a:lnTo>
                    <a:pt x="1072480" y="1178285"/>
                  </a:lnTo>
                  <a:lnTo>
                    <a:pt x="1078043" y="1176307"/>
                  </a:lnTo>
                  <a:lnTo>
                    <a:pt x="1089170" y="1171956"/>
                  </a:lnTo>
                  <a:lnTo>
                    <a:pt x="1099900" y="1169187"/>
                  </a:lnTo>
                  <a:lnTo>
                    <a:pt x="1110232" y="1166813"/>
                  </a:lnTo>
                  <a:close/>
                  <a:moveTo>
                    <a:pt x="1601784" y="1141413"/>
                  </a:moveTo>
                  <a:lnTo>
                    <a:pt x="1608513" y="1141413"/>
                  </a:lnTo>
                  <a:lnTo>
                    <a:pt x="1616826" y="1141413"/>
                  </a:lnTo>
                  <a:lnTo>
                    <a:pt x="1628701" y="1141809"/>
                  </a:lnTo>
                  <a:lnTo>
                    <a:pt x="1639785" y="1142996"/>
                  </a:lnTo>
                  <a:lnTo>
                    <a:pt x="1644139" y="1143392"/>
                  </a:lnTo>
                  <a:lnTo>
                    <a:pt x="1656410" y="1145766"/>
                  </a:lnTo>
                  <a:lnTo>
                    <a:pt x="1668285" y="1149327"/>
                  </a:lnTo>
                  <a:lnTo>
                    <a:pt x="1673431" y="1150910"/>
                  </a:lnTo>
                  <a:lnTo>
                    <a:pt x="1682140" y="1154075"/>
                  </a:lnTo>
                  <a:lnTo>
                    <a:pt x="1690453" y="1157241"/>
                  </a:lnTo>
                  <a:lnTo>
                    <a:pt x="1694807" y="1158823"/>
                  </a:lnTo>
                  <a:lnTo>
                    <a:pt x="1703516" y="1163572"/>
                  </a:lnTo>
                  <a:lnTo>
                    <a:pt x="1711828" y="1167924"/>
                  </a:lnTo>
                  <a:lnTo>
                    <a:pt x="1714995" y="1169903"/>
                  </a:lnTo>
                  <a:lnTo>
                    <a:pt x="1726079" y="1177421"/>
                  </a:lnTo>
                  <a:lnTo>
                    <a:pt x="1729245" y="1179399"/>
                  </a:lnTo>
                  <a:lnTo>
                    <a:pt x="1739142" y="1186918"/>
                  </a:lnTo>
                  <a:lnTo>
                    <a:pt x="1740329" y="1188105"/>
                  </a:lnTo>
                  <a:lnTo>
                    <a:pt x="1745475" y="1192853"/>
                  </a:lnTo>
                  <a:lnTo>
                    <a:pt x="1747058" y="1194436"/>
                  </a:lnTo>
                  <a:lnTo>
                    <a:pt x="1748642" y="1196018"/>
                  </a:lnTo>
                  <a:lnTo>
                    <a:pt x="1743100" y="1240732"/>
                  </a:lnTo>
                  <a:lnTo>
                    <a:pt x="1739142" y="1274761"/>
                  </a:lnTo>
                  <a:lnTo>
                    <a:pt x="1736766" y="1296128"/>
                  </a:lnTo>
                  <a:lnTo>
                    <a:pt x="1738746" y="1294150"/>
                  </a:lnTo>
                  <a:lnTo>
                    <a:pt x="1739537" y="1293358"/>
                  </a:lnTo>
                  <a:lnTo>
                    <a:pt x="1740725" y="1293358"/>
                  </a:lnTo>
                  <a:lnTo>
                    <a:pt x="1741912" y="1293754"/>
                  </a:lnTo>
                  <a:lnTo>
                    <a:pt x="1743100" y="1294150"/>
                  </a:lnTo>
                  <a:lnTo>
                    <a:pt x="1744288" y="1295733"/>
                  </a:lnTo>
                  <a:lnTo>
                    <a:pt x="1745079" y="1297315"/>
                  </a:lnTo>
                  <a:lnTo>
                    <a:pt x="1747454" y="1301668"/>
                  </a:lnTo>
                  <a:lnTo>
                    <a:pt x="1749038" y="1307603"/>
                  </a:lnTo>
                  <a:lnTo>
                    <a:pt x="1750621" y="1315121"/>
                  </a:lnTo>
                  <a:lnTo>
                    <a:pt x="1751809" y="1323827"/>
                  </a:lnTo>
                  <a:lnTo>
                    <a:pt x="1752204" y="1332928"/>
                  </a:lnTo>
                  <a:lnTo>
                    <a:pt x="1752600" y="1343216"/>
                  </a:lnTo>
                  <a:lnTo>
                    <a:pt x="1752204" y="1352712"/>
                  </a:lnTo>
                  <a:lnTo>
                    <a:pt x="1751809" y="1361813"/>
                  </a:lnTo>
                  <a:lnTo>
                    <a:pt x="1750621" y="1370518"/>
                  </a:lnTo>
                  <a:lnTo>
                    <a:pt x="1749038" y="1378036"/>
                  </a:lnTo>
                  <a:lnTo>
                    <a:pt x="1747454" y="1383972"/>
                  </a:lnTo>
                  <a:lnTo>
                    <a:pt x="1745079" y="1388324"/>
                  </a:lnTo>
                  <a:lnTo>
                    <a:pt x="1744288" y="1390303"/>
                  </a:lnTo>
                  <a:lnTo>
                    <a:pt x="1743100" y="1391490"/>
                  </a:lnTo>
                  <a:lnTo>
                    <a:pt x="1741912" y="1391886"/>
                  </a:lnTo>
                  <a:lnTo>
                    <a:pt x="1740725" y="1392281"/>
                  </a:lnTo>
                  <a:lnTo>
                    <a:pt x="1739142" y="1391886"/>
                  </a:lnTo>
                  <a:lnTo>
                    <a:pt x="1737954" y="1391094"/>
                  </a:lnTo>
                  <a:lnTo>
                    <a:pt x="1736766" y="1389511"/>
                  </a:lnTo>
                  <a:lnTo>
                    <a:pt x="1735975" y="1387929"/>
                  </a:lnTo>
                  <a:lnTo>
                    <a:pt x="1733996" y="1382785"/>
                  </a:lnTo>
                  <a:lnTo>
                    <a:pt x="1731620" y="1376849"/>
                  </a:lnTo>
                  <a:lnTo>
                    <a:pt x="1730829" y="1384367"/>
                  </a:lnTo>
                  <a:lnTo>
                    <a:pt x="1729641" y="1391886"/>
                  </a:lnTo>
                  <a:lnTo>
                    <a:pt x="1725683" y="1406526"/>
                  </a:lnTo>
                  <a:lnTo>
                    <a:pt x="1475905" y="1406526"/>
                  </a:lnTo>
                  <a:lnTo>
                    <a:pt x="1471551" y="1394260"/>
                  </a:lnTo>
                  <a:lnTo>
                    <a:pt x="1469968" y="1388324"/>
                  </a:lnTo>
                  <a:lnTo>
                    <a:pt x="1467592" y="1381993"/>
                  </a:lnTo>
                  <a:lnTo>
                    <a:pt x="1466009" y="1387137"/>
                  </a:lnTo>
                  <a:lnTo>
                    <a:pt x="1464426" y="1391490"/>
                  </a:lnTo>
                  <a:lnTo>
                    <a:pt x="1463238" y="1392677"/>
                  </a:lnTo>
                  <a:lnTo>
                    <a:pt x="1462051" y="1393864"/>
                  </a:lnTo>
                  <a:lnTo>
                    <a:pt x="1460863" y="1394260"/>
                  </a:lnTo>
                  <a:lnTo>
                    <a:pt x="1459676" y="1394655"/>
                  </a:lnTo>
                  <a:lnTo>
                    <a:pt x="1458884" y="1394260"/>
                  </a:lnTo>
                  <a:lnTo>
                    <a:pt x="1457696" y="1393468"/>
                  </a:lnTo>
                  <a:lnTo>
                    <a:pt x="1456509" y="1392281"/>
                  </a:lnTo>
                  <a:lnTo>
                    <a:pt x="1454925" y="1391094"/>
                  </a:lnTo>
                  <a:lnTo>
                    <a:pt x="1452946" y="1386346"/>
                  </a:lnTo>
                  <a:lnTo>
                    <a:pt x="1451363" y="1380015"/>
                  </a:lnTo>
                  <a:lnTo>
                    <a:pt x="1450175" y="1372892"/>
                  </a:lnTo>
                  <a:lnTo>
                    <a:pt x="1448592" y="1364583"/>
                  </a:lnTo>
                  <a:lnTo>
                    <a:pt x="1447800" y="1355086"/>
                  </a:lnTo>
                  <a:lnTo>
                    <a:pt x="1447800" y="1345194"/>
                  </a:lnTo>
                  <a:lnTo>
                    <a:pt x="1447800" y="1334906"/>
                  </a:lnTo>
                  <a:lnTo>
                    <a:pt x="1448592" y="1325805"/>
                  </a:lnTo>
                  <a:lnTo>
                    <a:pt x="1450175" y="1317496"/>
                  </a:lnTo>
                  <a:lnTo>
                    <a:pt x="1451363" y="1310373"/>
                  </a:lnTo>
                  <a:lnTo>
                    <a:pt x="1452946" y="1304438"/>
                  </a:lnTo>
                  <a:lnTo>
                    <a:pt x="1454925" y="1299689"/>
                  </a:lnTo>
                  <a:lnTo>
                    <a:pt x="1456509" y="1298107"/>
                  </a:lnTo>
                  <a:lnTo>
                    <a:pt x="1457696" y="1296920"/>
                  </a:lnTo>
                  <a:lnTo>
                    <a:pt x="1458884" y="1296128"/>
                  </a:lnTo>
                  <a:lnTo>
                    <a:pt x="1459676" y="1296128"/>
                  </a:lnTo>
                  <a:lnTo>
                    <a:pt x="1460467" y="1296128"/>
                  </a:lnTo>
                  <a:lnTo>
                    <a:pt x="1461259" y="1296524"/>
                  </a:lnTo>
                  <a:lnTo>
                    <a:pt x="1462051" y="1283466"/>
                  </a:lnTo>
                  <a:lnTo>
                    <a:pt x="1462446" y="1277531"/>
                  </a:lnTo>
                  <a:lnTo>
                    <a:pt x="1464030" y="1271991"/>
                  </a:lnTo>
                  <a:lnTo>
                    <a:pt x="1462051" y="1258142"/>
                  </a:lnTo>
                  <a:lnTo>
                    <a:pt x="1460071" y="1245480"/>
                  </a:lnTo>
                  <a:lnTo>
                    <a:pt x="1456905" y="1223717"/>
                  </a:lnTo>
                  <a:lnTo>
                    <a:pt x="1453738" y="1208681"/>
                  </a:lnTo>
                  <a:lnTo>
                    <a:pt x="1452550" y="1203537"/>
                  </a:lnTo>
                  <a:lnTo>
                    <a:pt x="1458488" y="1199975"/>
                  </a:lnTo>
                  <a:lnTo>
                    <a:pt x="1465217" y="1196018"/>
                  </a:lnTo>
                  <a:lnTo>
                    <a:pt x="1471551" y="1191270"/>
                  </a:lnTo>
                  <a:lnTo>
                    <a:pt x="1477884" y="1186522"/>
                  </a:lnTo>
                  <a:lnTo>
                    <a:pt x="1489760" y="1177421"/>
                  </a:lnTo>
                  <a:lnTo>
                    <a:pt x="1495302" y="1173464"/>
                  </a:lnTo>
                  <a:lnTo>
                    <a:pt x="1500843" y="1170299"/>
                  </a:lnTo>
                  <a:lnTo>
                    <a:pt x="1515490" y="1163176"/>
                  </a:lnTo>
                  <a:lnTo>
                    <a:pt x="1530136" y="1157241"/>
                  </a:lnTo>
                  <a:lnTo>
                    <a:pt x="1539636" y="1154075"/>
                  </a:lnTo>
                  <a:lnTo>
                    <a:pt x="1548741" y="1150910"/>
                  </a:lnTo>
                  <a:lnTo>
                    <a:pt x="1558241" y="1148536"/>
                  </a:lnTo>
                  <a:lnTo>
                    <a:pt x="1568533" y="1145766"/>
                  </a:lnTo>
                  <a:lnTo>
                    <a:pt x="1576450" y="1144183"/>
                  </a:lnTo>
                  <a:lnTo>
                    <a:pt x="1583971" y="1142996"/>
                  </a:lnTo>
                  <a:lnTo>
                    <a:pt x="1594658" y="1142204"/>
                  </a:lnTo>
                  <a:lnTo>
                    <a:pt x="1601784" y="1141413"/>
                  </a:lnTo>
                  <a:close/>
                  <a:moveTo>
                    <a:pt x="1832358" y="1052513"/>
                  </a:moveTo>
                  <a:lnTo>
                    <a:pt x="1843104" y="1052513"/>
                  </a:lnTo>
                  <a:lnTo>
                    <a:pt x="1847083" y="1052911"/>
                  </a:lnTo>
                  <a:lnTo>
                    <a:pt x="1839522" y="1055300"/>
                  </a:lnTo>
                  <a:lnTo>
                    <a:pt x="1831960" y="1058882"/>
                  </a:lnTo>
                  <a:lnTo>
                    <a:pt x="1825194" y="1062067"/>
                  </a:lnTo>
                  <a:lnTo>
                    <a:pt x="1818428" y="1065650"/>
                  </a:lnTo>
                  <a:lnTo>
                    <a:pt x="1820418" y="1066446"/>
                  </a:lnTo>
                  <a:lnTo>
                    <a:pt x="1828776" y="1066048"/>
                  </a:lnTo>
                  <a:lnTo>
                    <a:pt x="1837532" y="1065650"/>
                  </a:lnTo>
                  <a:lnTo>
                    <a:pt x="1846685" y="1066048"/>
                  </a:lnTo>
                  <a:lnTo>
                    <a:pt x="1856237" y="1066446"/>
                  </a:lnTo>
                  <a:lnTo>
                    <a:pt x="1865789" y="1067640"/>
                  </a:lnTo>
                  <a:lnTo>
                    <a:pt x="1876137" y="1069631"/>
                  </a:lnTo>
                  <a:lnTo>
                    <a:pt x="1885688" y="1072417"/>
                  </a:lnTo>
                  <a:lnTo>
                    <a:pt x="1895638" y="1075602"/>
                  </a:lnTo>
                  <a:lnTo>
                    <a:pt x="1905588" y="1079981"/>
                  </a:lnTo>
                  <a:lnTo>
                    <a:pt x="1910761" y="1082369"/>
                  </a:lnTo>
                  <a:lnTo>
                    <a:pt x="1915139" y="1085156"/>
                  </a:lnTo>
                  <a:lnTo>
                    <a:pt x="1919915" y="1088340"/>
                  </a:lnTo>
                  <a:lnTo>
                    <a:pt x="1924691" y="1091525"/>
                  </a:lnTo>
                  <a:lnTo>
                    <a:pt x="1929069" y="1095506"/>
                  </a:lnTo>
                  <a:lnTo>
                    <a:pt x="1933845" y="1099487"/>
                  </a:lnTo>
                  <a:lnTo>
                    <a:pt x="1938223" y="1103468"/>
                  </a:lnTo>
                  <a:lnTo>
                    <a:pt x="1942202" y="1108245"/>
                  </a:lnTo>
                  <a:lnTo>
                    <a:pt x="1946580" y="1112623"/>
                  </a:lnTo>
                  <a:lnTo>
                    <a:pt x="1950162" y="1118197"/>
                  </a:lnTo>
                  <a:lnTo>
                    <a:pt x="1954142" y="1123770"/>
                  </a:lnTo>
                  <a:lnTo>
                    <a:pt x="1957724" y="1129741"/>
                  </a:lnTo>
                  <a:lnTo>
                    <a:pt x="1960908" y="1136110"/>
                  </a:lnTo>
                  <a:lnTo>
                    <a:pt x="1964490" y="1142878"/>
                  </a:lnTo>
                  <a:lnTo>
                    <a:pt x="1968868" y="1152830"/>
                  </a:lnTo>
                  <a:lnTo>
                    <a:pt x="1972847" y="1163180"/>
                  </a:lnTo>
                  <a:lnTo>
                    <a:pt x="1979613" y="1182288"/>
                  </a:lnTo>
                  <a:lnTo>
                    <a:pt x="1975633" y="1185871"/>
                  </a:lnTo>
                  <a:lnTo>
                    <a:pt x="1972051" y="1190249"/>
                  </a:lnTo>
                  <a:lnTo>
                    <a:pt x="1967674" y="1192638"/>
                  </a:lnTo>
                  <a:lnTo>
                    <a:pt x="1965684" y="1193832"/>
                  </a:lnTo>
                  <a:lnTo>
                    <a:pt x="1963694" y="1195823"/>
                  </a:lnTo>
                  <a:lnTo>
                    <a:pt x="1962102" y="1197415"/>
                  </a:lnTo>
                  <a:lnTo>
                    <a:pt x="1961306" y="1199007"/>
                  </a:lnTo>
                  <a:lnTo>
                    <a:pt x="1960112" y="1201396"/>
                  </a:lnTo>
                  <a:lnTo>
                    <a:pt x="1959316" y="1202988"/>
                  </a:lnTo>
                  <a:lnTo>
                    <a:pt x="1958918" y="1205377"/>
                  </a:lnTo>
                  <a:lnTo>
                    <a:pt x="1958918" y="1207367"/>
                  </a:lnTo>
                  <a:lnTo>
                    <a:pt x="1952152" y="1218115"/>
                  </a:lnTo>
                  <a:lnTo>
                    <a:pt x="1946580" y="1229262"/>
                  </a:lnTo>
                  <a:lnTo>
                    <a:pt x="1941008" y="1240806"/>
                  </a:lnTo>
                  <a:lnTo>
                    <a:pt x="1936233" y="1252350"/>
                  </a:lnTo>
                  <a:lnTo>
                    <a:pt x="1932253" y="1263895"/>
                  </a:lnTo>
                  <a:lnTo>
                    <a:pt x="1928273" y="1274245"/>
                  </a:lnTo>
                  <a:lnTo>
                    <a:pt x="1925089" y="1284993"/>
                  </a:lnTo>
                  <a:lnTo>
                    <a:pt x="1921905" y="1294945"/>
                  </a:lnTo>
                  <a:lnTo>
                    <a:pt x="1919915" y="1304897"/>
                  </a:lnTo>
                  <a:lnTo>
                    <a:pt x="1917925" y="1314451"/>
                  </a:lnTo>
                  <a:lnTo>
                    <a:pt x="1784997" y="1314451"/>
                  </a:lnTo>
                  <a:lnTo>
                    <a:pt x="1783007" y="1303305"/>
                  </a:lnTo>
                  <a:lnTo>
                    <a:pt x="1780222" y="1293353"/>
                  </a:lnTo>
                  <a:lnTo>
                    <a:pt x="1778630" y="1288974"/>
                  </a:lnTo>
                  <a:lnTo>
                    <a:pt x="1777038" y="1284993"/>
                  </a:lnTo>
                  <a:lnTo>
                    <a:pt x="1775446" y="1281410"/>
                  </a:lnTo>
                  <a:lnTo>
                    <a:pt x="1773058" y="1278226"/>
                  </a:lnTo>
                  <a:lnTo>
                    <a:pt x="1782609" y="1200202"/>
                  </a:lnTo>
                  <a:lnTo>
                    <a:pt x="1783007" y="1196619"/>
                  </a:lnTo>
                  <a:lnTo>
                    <a:pt x="1783007" y="1192638"/>
                  </a:lnTo>
                  <a:lnTo>
                    <a:pt x="1782211" y="1189453"/>
                  </a:lnTo>
                  <a:lnTo>
                    <a:pt x="1781416" y="1185472"/>
                  </a:lnTo>
                  <a:lnTo>
                    <a:pt x="1779824" y="1182288"/>
                  </a:lnTo>
                  <a:lnTo>
                    <a:pt x="1778232" y="1178705"/>
                  </a:lnTo>
                  <a:lnTo>
                    <a:pt x="1776242" y="1175919"/>
                  </a:lnTo>
                  <a:lnTo>
                    <a:pt x="1774252" y="1172734"/>
                  </a:lnTo>
                  <a:lnTo>
                    <a:pt x="1767884" y="1166763"/>
                  </a:lnTo>
                  <a:lnTo>
                    <a:pt x="1761516" y="1161588"/>
                  </a:lnTo>
                  <a:lnTo>
                    <a:pt x="1752362" y="1154422"/>
                  </a:lnTo>
                  <a:lnTo>
                    <a:pt x="1741219" y="1146460"/>
                  </a:lnTo>
                  <a:lnTo>
                    <a:pt x="1734851" y="1142480"/>
                  </a:lnTo>
                  <a:lnTo>
                    <a:pt x="1728085" y="1138101"/>
                  </a:lnTo>
                  <a:lnTo>
                    <a:pt x="1720921" y="1134518"/>
                  </a:lnTo>
                  <a:lnTo>
                    <a:pt x="1712564" y="1130139"/>
                  </a:lnTo>
                  <a:lnTo>
                    <a:pt x="1704206" y="1126158"/>
                  </a:lnTo>
                  <a:lnTo>
                    <a:pt x="1695450" y="1122576"/>
                  </a:lnTo>
                  <a:lnTo>
                    <a:pt x="1698236" y="1118197"/>
                  </a:lnTo>
                  <a:lnTo>
                    <a:pt x="1701420" y="1114216"/>
                  </a:lnTo>
                  <a:lnTo>
                    <a:pt x="1697440" y="1114614"/>
                  </a:lnTo>
                  <a:lnTo>
                    <a:pt x="1701420" y="1111827"/>
                  </a:lnTo>
                  <a:lnTo>
                    <a:pt x="1705002" y="1109041"/>
                  </a:lnTo>
                  <a:lnTo>
                    <a:pt x="1710176" y="1103069"/>
                  </a:lnTo>
                  <a:lnTo>
                    <a:pt x="1715748" y="1097894"/>
                  </a:lnTo>
                  <a:lnTo>
                    <a:pt x="1721319" y="1093117"/>
                  </a:lnTo>
                  <a:lnTo>
                    <a:pt x="1726891" y="1088340"/>
                  </a:lnTo>
                  <a:lnTo>
                    <a:pt x="1732463" y="1083962"/>
                  </a:lnTo>
                  <a:lnTo>
                    <a:pt x="1738035" y="1080379"/>
                  </a:lnTo>
                  <a:lnTo>
                    <a:pt x="1744005" y="1076398"/>
                  </a:lnTo>
                  <a:lnTo>
                    <a:pt x="1749975" y="1073611"/>
                  </a:lnTo>
                  <a:lnTo>
                    <a:pt x="1755944" y="1070427"/>
                  </a:lnTo>
                  <a:lnTo>
                    <a:pt x="1761914" y="1067640"/>
                  </a:lnTo>
                  <a:lnTo>
                    <a:pt x="1773456" y="1063261"/>
                  </a:lnTo>
                  <a:lnTo>
                    <a:pt x="1784997" y="1059679"/>
                  </a:lnTo>
                  <a:lnTo>
                    <a:pt x="1796539" y="1056892"/>
                  </a:lnTo>
                  <a:lnTo>
                    <a:pt x="1806489" y="1054902"/>
                  </a:lnTo>
                  <a:lnTo>
                    <a:pt x="1816438" y="1053707"/>
                  </a:lnTo>
                  <a:lnTo>
                    <a:pt x="1824796" y="1052911"/>
                  </a:lnTo>
                  <a:lnTo>
                    <a:pt x="1832358" y="1052513"/>
                  </a:lnTo>
                  <a:close/>
                  <a:moveTo>
                    <a:pt x="861259" y="1052513"/>
                  </a:moveTo>
                  <a:lnTo>
                    <a:pt x="871603" y="1052513"/>
                  </a:lnTo>
                  <a:lnTo>
                    <a:pt x="875581" y="1052911"/>
                  </a:lnTo>
                  <a:lnTo>
                    <a:pt x="868022" y="1055295"/>
                  </a:lnTo>
                  <a:lnTo>
                    <a:pt x="860861" y="1058873"/>
                  </a:lnTo>
                  <a:lnTo>
                    <a:pt x="854098" y="1062053"/>
                  </a:lnTo>
                  <a:lnTo>
                    <a:pt x="847335" y="1065630"/>
                  </a:lnTo>
                  <a:lnTo>
                    <a:pt x="849324" y="1066425"/>
                  </a:lnTo>
                  <a:lnTo>
                    <a:pt x="857281" y="1066027"/>
                  </a:lnTo>
                  <a:lnTo>
                    <a:pt x="866033" y="1065630"/>
                  </a:lnTo>
                  <a:lnTo>
                    <a:pt x="875183" y="1066027"/>
                  </a:lnTo>
                  <a:lnTo>
                    <a:pt x="884732" y="1066425"/>
                  </a:lnTo>
                  <a:lnTo>
                    <a:pt x="894678" y="1067617"/>
                  </a:lnTo>
                  <a:lnTo>
                    <a:pt x="904624" y="1069605"/>
                  </a:lnTo>
                  <a:lnTo>
                    <a:pt x="914172" y="1072387"/>
                  </a:lnTo>
                  <a:lnTo>
                    <a:pt x="924516" y="1075567"/>
                  </a:lnTo>
                  <a:lnTo>
                    <a:pt x="934064" y="1079939"/>
                  </a:lnTo>
                  <a:lnTo>
                    <a:pt x="939236" y="1082324"/>
                  </a:lnTo>
                  <a:lnTo>
                    <a:pt x="944010" y="1085106"/>
                  </a:lnTo>
                  <a:lnTo>
                    <a:pt x="948784" y="1088286"/>
                  </a:lnTo>
                  <a:lnTo>
                    <a:pt x="953160" y="1091466"/>
                  </a:lnTo>
                  <a:lnTo>
                    <a:pt x="957934" y="1095441"/>
                  </a:lnTo>
                  <a:lnTo>
                    <a:pt x="962708" y="1099415"/>
                  </a:lnTo>
                  <a:lnTo>
                    <a:pt x="966687" y="1103390"/>
                  </a:lnTo>
                  <a:lnTo>
                    <a:pt x="971063" y="1108160"/>
                  </a:lnTo>
                  <a:lnTo>
                    <a:pt x="974644" y="1112532"/>
                  </a:lnTo>
                  <a:lnTo>
                    <a:pt x="979020" y="1118097"/>
                  </a:lnTo>
                  <a:lnTo>
                    <a:pt x="982998" y="1123662"/>
                  </a:lnTo>
                  <a:lnTo>
                    <a:pt x="986181" y="1129624"/>
                  </a:lnTo>
                  <a:lnTo>
                    <a:pt x="989762" y="1135983"/>
                  </a:lnTo>
                  <a:lnTo>
                    <a:pt x="992944" y="1142741"/>
                  </a:lnTo>
                  <a:lnTo>
                    <a:pt x="997321" y="1152678"/>
                  </a:lnTo>
                  <a:lnTo>
                    <a:pt x="1001299" y="1163012"/>
                  </a:lnTo>
                  <a:lnTo>
                    <a:pt x="1008062" y="1182091"/>
                  </a:lnTo>
                  <a:lnTo>
                    <a:pt x="1004482" y="1185668"/>
                  </a:lnTo>
                  <a:lnTo>
                    <a:pt x="1000105" y="1190040"/>
                  </a:lnTo>
                  <a:lnTo>
                    <a:pt x="996525" y="1192425"/>
                  </a:lnTo>
                  <a:lnTo>
                    <a:pt x="994138" y="1193618"/>
                  </a:lnTo>
                  <a:lnTo>
                    <a:pt x="992546" y="1195605"/>
                  </a:lnTo>
                  <a:lnTo>
                    <a:pt x="990955" y="1197195"/>
                  </a:lnTo>
                  <a:lnTo>
                    <a:pt x="989762" y="1198785"/>
                  </a:lnTo>
                  <a:lnTo>
                    <a:pt x="988568" y="1201170"/>
                  </a:lnTo>
                  <a:lnTo>
                    <a:pt x="987772" y="1202760"/>
                  </a:lnTo>
                  <a:lnTo>
                    <a:pt x="987375" y="1205145"/>
                  </a:lnTo>
                  <a:lnTo>
                    <a:pt x="987375" y="1207132"/>
                  </a:lnTo>
                  <a:lnTo>
                    <a:pt x="980611" y="1217864"/>
                  </a:lnTo>
                  <a:lnTo>
                    <a:pt x="975041" y="1228993"/>
                  </a:lnTo>
                  <a:lnTo>
                    <a:pt x="969870" y="1240520"/>
                  </a:lnTo>
                  <a:lnTo>
                    <a:pt x="965095" y="1252047"/>
                  </a:lnTo>
                  <a:lnTo>
                    <a:pt x="960321" y="1263574"/>
                  </a:lnTo>
                  <a:lnTo>
                    <a:pt x="956741" y="1273908"/>
                  </a:lnTo>
                  <a:lnTo>
                    <a:pt x="953558" y="1284640"/>
                  </a:lnTo>
                  <a:lnTo>
                    <a:pt x="950773" y="1294577"/>
                  </a:lnTo>
                  <a:lnTo>
                    <a:pt x="948784" y="1304514"/>
                  </a:lnTo>
                  <a:lnTo>
                    <a:pt x="946397" y="1314054"/>
                  </a:lnTo>
                  <a:lnTo>
                    <a:pt x="746283" y="1314054"/>
                  </a:lnTo>
                  <a:lnTo>
                    <a:pt x="745487" y="1310874"/>
                  </a:lnTo>
                  <a:lnTo>
                    <a:pt x="745487" y="1314054"/>
                  </a:lnTo>
                  <a:lnTo>
                    <a:pt x="692972" y="1314054"/>
                  </a:lnTo>
                  <a:lnTo>
                    <a:pt x="688994" y="1314054"/>
                  </a:lnTo>
                  <a:lnTo>
                    <a:pt x="685811" y="1314451"/>
                  </a:lnTo>
                  <a:lnTo>
                    <a:pt x="683026" y="1296565"/>
                  </a:lnTo>
                  <a:lnTo>
                    <a:pt x="681833" y="1287423"/>
                  </a:lnTo>
                  <a:lnTo>
                    <a:pt x="681435" y="1278281"/>
                  </a:lnTo>
                  <a:lnTo>
                    <a:pt x="681037" y="1268344"/>
                  </a:lnTo>
                  <a:lnTo>
                    <a:pt x="681435" y="1258804"/>
                  </a:lnTo>
                  <a:lnTo>
                    <a:pt x="681833" y="1249265"/>
                  </a:lnTo>
                  <a:lnTo>
                    <a:pt x="682628" y="1238930"/>
                  </a:lnTo>
                  <a:lnTo>
                    <a:pt x="684617" y="1228596"/>
                  </a:lnTo>
                  <a:lnTo>
                    <a:pt x="686607" y="1217466"/>
                  </a:lnTo>
                  <a:lnTo>
                    <a:pt x="688994" y="1205940"/>
                  </a:lnTo>
                  <a:lnTo>
                    <a:pt x="692176" y="1194810"/>
                  </a:lnTo>
                  <a:lnTo>
                    <a:pt x="696155" y="1182488"/>
                  </a:lnTo>
                  <a:lnTo>
                    <a:pt x="700929" y="1169769"/>
                  </a:lnTo>
                  <a:lnTo>
                    <a:pt x="706499" y="1156255"/>
                  </a:lnTo>
                  <a:lnTo>
                    <a:pt x="712466" y="1142741"/>
                  </a:lnTo>
                  <a:lnTo>
                    <a:pt x="716445" y="1134791"/>
                  </a:lnTo>
                  <a:lnTo>
                    <a:pt x="720821" y="1127636"/>
                  </a:lnTo>
                  <a:lnTo>
                    <a:pt x="725595" y="1120482"/>
                  </a:lnTo>
                  <a:lnTo>
                    <a:pt x="729971" y="1114122"/>
                  </a:lnTo>
                  <a:lnTo>
                    <a:pt x="726391" y="1114520"/>
                  </a:lnTo>
                  <a:lnTo>
                    <a:pt x="729971" y="1111737"/>
                  </a:lnTo>
                  <a:lnTo>
                    <a:pt x="733950" y="1108955"/>
                  </a:lnTo>
                  <a:lnTo>
                    <a:pt x="739122" y="1102993"/>
                  </a:lnTo>
                  <a:lnTo>
                    <a:pt x="744294" y="1097826"/>
                  </a:lnTo>
                  <a:lnTo>
                    <a:pt x="749863" y="1093056"/>
                  </a:lnTo>
                  <a:lnTo>
                    <a:pt x="755433" y="1088286"/>
                  </a:lnTo>
                  <a:lnTo>
                    <a:pt x="761401" y="1083914"/>
                  </a:lnTo>
                  <a:lnTo>
                    <a:pt x="766970" y="1080337"/>
                  </a:lnTo>
                  <a:lnTo>
                    <a:pt x="772938" y="1076362"/>
                  </a:lnTo>
                  <a:lnTo>
                    <a:pt x="778508" y="1073579"/>
                  </a:lnTo>
                  <a:lnTo>
                    <a:pt x="784475" y="1070400"/>
                  </a:lnTo>
                  <a:lnTo>
                    <a:pt x="790443" y="1067617"/>
                  </a:lnTo>
                  <a:lnTo>
                    <a:pt x="802378" y="1063245"/>
                  </a:lnTo>
                  <a:lnTo>
                    <a:pt x="813916" y="1059668"/>
                  </a:lnTo>
                  <a:lnTo>
                    <a:pt x="824658" y="1056885"/>
                  </a:lnTo>
                  <a:lnTo>
                    <a:pt x="835399" y="1054898"/>
                  </a:lnTo>
                  <a:lnTo>
                    <a:pt x="844947" y="1053705"/>
                  </a:lnTo>
                  <a:lnTo>
                    <a:pt x="853700" y="1052911"/>
                  </a:lnTo>
                  <a:lnTo>
                    <a:pt x="861259" y="1052513"/>
                  </a:lnTo>
                  <a:close/>
                  <a:moveTo>
                    <a:pt x="1326357" y="1047750"/>
                  </a:moveTo>
                  <a:lnTo>
                    <a:pt x="1337469" y="1047750"/>
                  </a:lnTo>
                  <a:lnTo>
                    <a:pt x="1348582" y="1048148"/>
                  </a:lnTo>
                  <a:lnTo>
                    <a:pt x="1358901" y="1048942"/>
                  </a:lnTo>
                  <a:lnTo>
                    <a:pt x="1368822" y="1050532"/>
                  </a:lnTo>
                  <a:lnTo>
                    <a:pt x="1378347" y="1052520"/>
                  </a:lnTo>
                  <a:lnTo>
                    <a:pt x="1387476" y="1054904"/>
                  </a:lnTo>
                  <a:lnTo>
                    <a:pt x="1396604" y="1057289"/>
                  </a:lnTo>
                  <a:lnTo>
                    <a:pt x="1404541" y="1060469"/>
                  </a:lnTo>
                  <a:lnTo>
                    <a:pt x="1412479" y="1063251"/>
                  </a:lnTo>
                  <a:lnTo>
                    <a:pt x="1419623" y="1066828"/>
                  </a:lnTo>
                  <a:lnTo>
                    <a:pt x="1426766" y="1070008"/>
                  </a:lnTo>
                  <a:lnTo>
                    <a:pt x="1433116" y="1073983"/>
                  </a:lnTo>
                  <a:lnTo>
                    <a:pt x="1444626" y="1081137"/>
                  </a:lnTo>
                  <a:lnTo>
                    <a:pt x="1454151" y="1087894"/>
                  </a:lnTo>
                  <a:lnTo>
                    <a:pt x="1461691" y="1093856"/>
                  </a:lnTo>
                  <a:lnTo>
                    <a:pt x="1466851" y="1098228"/>
                  </a:lnTo>
                  <a:lnTo>
                    <a:pt x="1471613" y="1102600"/>
                  </a:lnTo>
                  <a:lnTo>
                    <a:pt x="1465660" y="1153079"/>
                  </a:lnTo>
                  <a:lnTo>
                    <a:pt x="1458913" y="1157848"/>
                  </a:lnTo>
                  <a:lnTo>
                    <a:pt x="1447404" y="1166195"/>
                  </a:lnTo>
                  <a:lnTo>
                    <a:pt x="1441848" y="1170170"/>
                  </a:lnTo>
                  <a:lnTo>
                    <a:pt x="1437482" y="1172555"/>
                  </a:lnTo>
                  <a:lnTo>
                    <a:pt x="1434704" y="1174542"/>
                  </a:lnTo>
                  <a:lnTo>
                    <a:pt x="1432323" y="1175734"/>
                  </a:lnTo>
                  <a:lnTo>
                    <a:pt x="1427560" y="1179311"/>
                  </a:lnTo>
                  <a:lnTo>
                    <a:pt x="1424385" y="1184081"/>
                  </a:lnTo>
                  <a:lnTo>
                    <a:pt x="1421210" y="1188851"/>
                  </a:lnTo>
                  <a:lnTo>
                    <a:pt x="1419226" y="1194018"/>
                  </a:lnTo>
                  <a:lnTo>
                    <a:pt x="1418035" y="1199582"/>
                  </a:lnTo>
                  <a:lnTo>
                    <a:pt x="1418035" y="1205544"/>
                  </a:lnTo>
                  <a:lnTo>
                    <a:pt x="1418432" y="1208724"/>
                  </a:lnTo>
                  <a:lnTo>
                    <a:pt x="1418829" y="1211506"/>
                  </a:lnTo>
                  <a:lnTo>
                    <a:pt x="1419623" y="1216673"/>
                  </a:lnTo>
                  <a:lnTo>
                    <a:pt x="1422401" y="1229392"/>
                  </a:lnTo>
                  <a:lnTo>
                    <a:pt x="1425576" y="1248073"/>
                  </a:lnTo>
                  <a:lnTo>
                    <a:pt x="1427163" y="1259202"/>
                  </a:lnTo>
                  <a:lnTo>
                    <a:pt x="1429148" y="1271524"/>
                  </a:lnTo>
                  <a:lnTo>
                    <a:pt x="1427560" y="1279076"/>
                  </a:lnTo>
                  <a:lnTo>
                    <a:pt x="1425973" y="1282255"/>
                  </a:lnTo>
                  <a:lnTo>
                    <a:pt x="1423988" y="1285832"/>
                  </a:lnTo>
                  <a:lnTo>
                    <a:pt x="1422401" y="1289807"/>
                  </a:lnTo>
                  <a:lnTo>
                    <a:pt x="1420416" y="1293782"/>
                  </a:lnTo>
                  <a:lnTo>
                    <a:pt x="1418035" y="1303718"/>
                  </a:lnTo>
                  <a:lnTo>
                    <a:pt x="1416051" y="1314450"/>
                  </a:lnTo>
                  <a:lnTo>
                    <a:pt x="1312863" y="1314450"/>
                  </a:lnTo>
                  <a:lnTo>
                    <a:pt x="1310879" y="1304911"/>
                  </a:lnTo>
                  <a:lnTo>
                    <a:pt x="1308894" y="1294974"/>
                  </a:lnTo>
                  <a:lnTo>
                    <a:pt x="1305719" y="1285038"/>
                  </a:lnTo>
                  <a:lnTo>
                    <a:pt x="1302544" y="1274306"/>
                  </a:lnTo>
                  <a:lnTo>
                    <a:pt x="1298972" y="1263972"/>
                  </a:lnTo>
                  <a:lnTo>
                    <a:pt x="1295004" y="1252843"/>
                  </a:lnTo>
                  <a:lnTo>
                    <a:pt x="1290241" y="1240919"/>
                  </a:lnTo>
                  <a:lnTo>
                    <a:pt x="1285082" y="1229392"/>
                  </a:lnTo>
                  <a:lnTo>
                    <a:pt x="1280319" y="1219456"/>
                  </a:lnTo>
                  <a:lnTo>
                    <a:pt x="1275160" y="1210711"/>
                  </a:lnTo>
                  <a:lnTo>
                    <a:pt x="1270000" y="1202365"/>
                  </a:lnTo>
                  <a:lnTo>
                    <a:pt x="1264047" y="1194813"/>
                  </a:lnTo>
                  <a:lnTo>
                    <a:pt x="1258094" y="1188056"/>
                  </a:lnTo>
                  <a:lnTo>
                    <a:pt x="1251744" y="1181696"/>
                  </a:lnTo>
                  <a:lnTo>
                    <a:pt x="1244997" y="1175734"/>
                  </a:lnTo>
                  <a:lnTo>
                    <a:pt x="1238250" y="1170567"/>
                  </a:lnTo>
                  <a:lnTo>
                    <a:pt x="1231503" y="1165400"/>
                  </a:lnTo>
                  <a:lnTo>
                    <a:pt x="1224757" y="1161823"/>
                  </a:lnTo>
                  <a:lnTo>
                    <a:pt x="1217613" y="1157848"/>
                  </a:lnTo>
                  <a:lnTo>
                    <a:pt x="1210469" y="1154669"/>
                  </a:lnTo>
                  <a:lnTo>
                    <a:pt x="1202928" y="1151886"/>
                  </a:lnTo>
                  <a:lnTo>
                    <a:pt x="1195785" y="1149501"/>
                  </a:lnTo>
                  <a:lnTo>
                    <a:pt x="1188641" y="1147912"/>
                  </a:lnTo>
                  <a:lnTo>
                    <a:pt x="1181497" y="1145924"/>
                  </a:lnTo>
                  <a:lnTo>
                    <a:pt x="1179116" y="1131218"/>
                  </a:lnTo>
                  <a:lnTo>
                    <a:pt x="1176735" y="1120486"/>
                  </a:lnTo>
                  <a:lnTo>
                    <a:pt x="1174750" y="1110152"/>
                  </a:lnTo>
                  <a:lnTo>
                    <a:pt x="1180703" y="1106973"/>
                  </a:lnTo>
                  <a:lnTo>
                    <a:pt x="1187053" y="1102998"/>
                  </a:lnTo>
                  <a:lnTo>
                    <a:pt x="1193800" y="1098228"/>
                  </a:lnTo>
                  <a:lnTo>
                    <a:pt x="1200150" y="1093856"/>
                  </a:lnTo>
                  <a:lnTo>
                    <a:pt x="1212453" y="1084317"/>
                  </a:lnTo>
                  <a:lnTo>
                    <a:pt x="1217613" y="1080342"/>
                  </a:lnTo>
                  <a:lnTo>
                    <a:pt x="1223169" y="1077163"/>
                  </a:lnTo>
                  <a:lnTo>
                    <a:pt x="1237060" y="1070406"/>
                  </a:lnTo>
                  <a:lnTo>
                    <a:pt x="1250950" y="1064444"/>
                  </a:lnTo>
                  <a:lnTo>
                    <a:pt x="1264444" y="1059674"/>
                  </a:lnTo>
                  <a:lnTo>
                    <a:pt x="1277541" y="1055699"/>
                  </a:lnTo>
                  <a:lnTo>
                    <a:pt x="1290241" y="1052520"/>
                  </a:lnTo>
                  <a:lnTo>
                    <a:pt x="1302941" y="1050135"/>
                  </a:lnTo>
                  <a:lnTo>
                    <a:pt x="1314847" y="1048545"/>
                  </a:lnTo>
                  <a:lnTo>
                    <a:pt x="1326357" y="1047750"/>
                  </a:lnTo>
                  <a:close/>
                  <a:moveTo>
                    <a:pt x="525022" y="1035050"/>
                  </a:moveTo>
                  <a:lnTo>
                    <a:pt x="554037" y="1036676"/>
                  </a:lnTo>
                  <a:lnTo>
                    <a:pt x="512762" y="1068388"/>
                  </a:lnTo>
                  <a:lnTo>
                    <a:pt x="525022" y="1035050"/>
                  </a:lnTo>
                  <a:close/>
                  <a:moveTo>
                    <a:pt x="174832" y="915044"/>
                  </a:moveTo>
                  <a:lnTo>
                    <a:pt x="50860" y="916631"/>
                  </a:lnTo>
                  <a:lnTo>
                    <a:pt x="57218" y="934484"/>
                  </a:lnTo>
                  <a:lnTo>
                    <a:pt x="174832" y="915044"/>
                  </a:lnTo>
                  <a:close/>
                  <a:moveTo>
                    <a:pt x="403703" y="711119"/>
                  </a:moveTo>
                  <a:lnTo>
                    <a:pt x="403703" y="723418"/>
                  </a:lnTo>
                  <a:lnTo>
                    <a:pt x="512179" y="715086"/>
                  </a:lnTo>
                  <a:lnTo>
                    <a:pt x="403703" y="711119"/>
                  </a:lnTo>
                  <a:close/>
                  <a:moveTo>
                    <a:pt x="773852" y="677863"/>
                  </a:moveTo>
                  <a:lnTo>
                    <a:pt x="777038" y="678259"/>
                  </a:lnTo>
                  <a:lnTo>
                    <a:pt x="778632" y="678259"/>
                  </a:lnTo>
                  <a:lnTo>
                    <a:pt x="779428" y="679050"/>
                  </a:lnTo>
                  <a:lnTo>
                    <a:pt x="780225" y="679446"/>
                  </a:lnTo>
                  <a:lnTo>
                    <a:pt x="780623" y="680632"/>
                  </a:lnTo>
                  <a:lnTo>
                    <a:pt x="780623" y="681423"/>
                  </a:lnTo>
                  <a:lnTo>
                    <a:pt x="780225" y="682215"/>
                  </a:lnTo>
                  <a:lnTo>
                    <a:pt x="779428" y="684588"/>
                  </a:lnTo>
                  <a:lnTo>
                    <a:pt x="777038" y="687357"/>
                  </a:lnTo>
                  <a:lnTo>
                    <a:pt x="774648" y="689731"/>
                  </a:lnTo>
                  <a:lnTo>
                    <a:pt x="771860" y="692500"/>
                  </a:lnTo>
                  <a:lnTo>
                    <a:pt x="767877" y="695665"/>
                  </a:lnTo>
                  <a:lnTo>
                    <a:pt x="763894" y="698038"/>
                  </a:lnTo>
                  <a:lnTo>
                    <a:pt x="760309" y="700808"/>
                  </a:lnTo>
                  <a:lnTo>
                    <a:pt x="755927" y="702785"/>
                  </a:lnTo>
                  <a:lnTo>
                    <a:pt x="752342" y="704368"/>
                  </a:lnTo>
                  <a:lnTo>
                    <a:pt x="748758" y="705555"/>
                  </a:lnTo>
                  <a:lnTo>
                    <a:pt x="745969" y="705950"/>
                  </a:lnTo>
                  <a:lnTo>
                    <a:pt x="742783" y="706346"/>
                  </a:lnTo>
                  <a:lnTo>
                    <a:pt x="740791" y="706741"/>
                  </a:lnTo>
                  <a:lnTo>
                    <a:pt x="738800" y="707928"/>
                  </a:lnTo>
                  <a:lnTo>
                    <a:pt x="737605" y="708719"/>
                  </a:lnTo>
                  <a:lnTo>
                    <a:pt x="736011" y="709906"/>
                  </a:lnTo>
                  <a:lnTo>
                    <a:pt x="735215" y="711093"/>
                  </a:lnTo>
                  <a:lnTo>
                    <a:pt x="734816" y="712280"/>
                  </a:lnTo>
                  <a:lnTo>
                    <a:pt x="734816" y="713467"/>
                  </a:lnTo>
                  <a:lnTo>
                    <a:pt x="735215" y="715049"/>
                  </a:lnTo>
                  <a:lnTo>
                    <a:pt x="736011" y="716236"/>
                  </a:lnTo>
                  <a:lnTo>
                    <a:pt x="738003" y="717027"/>
                  </a:lnTo>
                  <a:lnTo>
                    <a:pt x="739596" y="717818"/>
                  </a:lnTo>
                  <a:lnTo>
                    <a:pt x="741986" y="718609"/>
                  </a:lnTo>
                  <a:lnTo>
                    <a:pt x="745173" y="719005"/>
                  </a:lnTo>
                  <a:lnTo>
                    <a:pt x="748359" y="719400"/>
                  </a:lnTo>
                  <a:lnTo>
                    <a:pt x="752342" y="719005"/>
                  </a:lnTo>
                  <a:lnTo>
                    <a:pt x="760707" y="719005"/>
                  </a:lnTo>
                  <a:lnTo>
                    <a:pt x="763894" y="719400"/>
                  </a:lnTo>
                  <a:lnTo>
                    <a:pt x="767877" y="719796"/>
                  </a:lnTo>
                  <a:lnTo>
                    <a:pt x="770665" y="720983"/>
                  </a:lnTo>
                  <a:lnTo>
                    <a:pt x="773852" y="722169"/>
                  </a:lnTo>
                  <a:lnTo>
                    <a:pt x="776640" y="723356"/>
                  </a:lnTo>
                  <a:lnTo>
                    <a:pt x="779428" y="724939"/>
                  </a:lnTo>
                  <a:lnTo>
                    <a:pt x="781420" y="726917"/>
                  </a:lnTo>
                  <a:lnTo>
                    <a:pt x="783411" y="729686"/>
                  </a:lnTo>
                  <a:lnTo>
                    <a:pt x="785403" y="732455"/>
                  </a:lnTo>
                  <a:lnTo>
                    <a:pt x="786598" y="736015"/>
                  </a:lnTo>
                  <a:lnTo>
                    <a:pt x="787793" y="739180"/>
                  </a:lnTo>
                  <a:lnTo>
                    <a:pt x="788191" y="743531"/>
                  </a:lnTo>
                  <a:lnTo>
                    <a:pt x="788988" y="747883"/>
                  </a:lnTo>
                  <a:lnTo>
                    <a:pt x="788988" y="752630"/>
                  </a:lnTo>
                  <a:lnTo>
                    <a:pt x="788590" y="756982"/>
                  </a:lnTo>
                  <a:lnTo>
                    <a:pt x="787793" y="760542"/>
                  </a:lnTo>
                  <a:lnTo>
                    <a:pt x="786200" y="764102"/>
                  </a:lnTo>
                  <a:lnTo>
                    <a:pt x="783810" y="767267"/>
                  </a:lnTo>
                  <a:lnTo>
                    <a:pt x="781420" y="770827"/>
                  </a:lnTo>
                  <a:lnTo>
                    <a:pt x="778632" y="773596"/>
                  </a:lnTo>
                  <a:lnTo>
                    <a:pt x="775445" y="776761"/>
                  </a:lnTo>
                  <a:lnTo>
                    <a:pt x="771860" y="779135"/>
                  </a:lnTo>
                  <a:lnTo>
                    <a:pt x="767479" y="781113"/>
                  </a:lnTo>
                  <a:lnTo>
                    <a:pt x="763097" y="783486"/>
                  </a:lnTo>
                  <a:lnTo>
                    <a:pt x="753936" y="787442"/>
                  </a:lnTo>
                  <a:lnTo>
                    <a:pt x="744376" y="790607"/>
                  </a:lnTo>
                  <a:lnTo>
                    <a:pt x="734020" y="792980"/>
                  </a:lnTo>
                  <a:lnTo>
                    <a:pt x="724062" y="795354"/>
                  </a:lnTo>
                  <a:lnTo>
                    <a:pt x="714104" y="796936"/>
                  </a:lnTo>
                  <a:lnTo>
                    <a:pt x="704942" y="798123"/>
                  </a:lnTo>
                  <a:lnTo>
                    <a:pt x="696179" y="798914"/>
                  </a:lnTo>
                  <a:lnTo>
                    <a:pt x="684230" y="799705"/>
                  </a:lnTo>
                  <a:lnTo>
                    <a:pt x="679450" y="800101"/>
                  </a:lnTo>
                  <a:lnTo>
                    <a:pt x="682636" y="698830"/>
                  </a:lnTo>
                  <a:lnTo>
                    <a:pt x="683433" y="697247"/>
                  </a:lnTo>
                  <a:lnTo>
                    <a:pt x="683831" y="695665"/>
                  </a:lnTo>
                  <a:lnTo>
                    <a:pt x="684628" y="694478"/>
                  </a:lnTo>
                  <a:lnTo>
                    <a:pt x="685425" y="692896"/>
                  </a:lnTo>
                  <a:lnTo>
                    <a:pt x="688213" y="690522"/>
                  </a:lnTo>
                  <a:lnTo>
                    <a:pt x="692196" y="688940"/>
                  </a:lnTo>
                  <a:lnTo>
                    <a:pt x="696976" y="687357"/>
                  </a:lnTo>
                  <a:lnTo>
                    <a:pt x="701756" y="685775"/>
                  </a:lnTo>
                  <a:lnTo>
                    <a:pt x="707731" y="684588"/>
                  </a:lnTo>
                  <a:lnTo>
                    <a:pt x="714104" y="683797"/>
                  </a:lnTo>
                  <a:lnTo>
                    <a:pt x="727647" y="682610"/>
                  </a:lnTo>
                  <a:lnTo>
                    <a:pt x="741588" y="681819"/>
                  </a:lnTo>
                  <a:lnTo>
                    <a:pt x="755529" y="680632"/>
                  </a:lnTo>
                  <a:lnTo>
                    <a:pt x="762300" y="679446"/>
                  </a:lnTo>
                  <a:lnTo>
                    <a:pt x="768275" y="678654"/>
                  </a:lnTo>
                  <a:lnTo>
                    <a:pt x="773852" y="677863"/>
                  </a:lnTo>
                  <a:close/>
                  <a:moveTo>
                    <a:pt x="425557" y="466725"/>
                  </a:moveTo>
                  <a:lnTo>
                    <a:pt x="429928" y="467122"/>
                  </a:lnTo>
                  <a:lnTo>
                    <a:pt x="434299" y="467519"/>
                  </a:lnTo>
                  <a:lnTo>
                    <a:pt x="438272" y="467915"/>
                  </a:lnTo>
                  <a:lnTo>
                    <a:pt x="442643" y="468709"/>
                  </a:lnTo>
                  <a:lnTo>
                    <a:pt x="446219" y="470296"/>
                  </a:lnTo>
                  <a:lnTo>
                    <a:pt x="453769" y="473073"/>
                  </a:lnTo>
                  <a:lnTo>
                    <a:pt x="461716" y="477040"/>
                  </a:lnTo>
                  <a:lnTo>
                    <a:pt x="468471" y="481801"/>
                  </a:lnTo>
                  <a:lnTo>
                    <a:pt x="475225" y="487356"/>
                  </a:lnTo>
                  <a:lnTo>
                    <a:pt x="481980" y="493307"/>
                  </a:lnTo>
                  <a:lnTo>
                    <a:pt x="487543" y="500052"/>
                  </a:lnTo>
                  <a:lnTo>
                    <a:pt x="493503" y="507590"/>
                  </a:lnTo>
                  <a:lnTo>
                    <a:pt x="499066" y="515524"/>
                  </a:lnTo>
                  <a:lnTo>
                    <a:pt x="504629" y="524253"/>
                  </a:lnTo>
                  <a:lnTo>
                    <a:pt x="509795" y="532981"/>
                  </a:lnTo>
                  <a:lnTo>
                    <a:pt x="514165" y="542106"/>
                  </a:lnTo>
                  <a:lnTo>
                    <a:pt x="518933" y="552025"/>
                  </a:lnTo>
                  <a:lnTo>
                    <a:pt x="523304" y="561943"/>
                  </a:lnTo>
                  <a:lnTo>
                    <a:pt x="526880" y="572259"/>
                  </a:lnTo>
                  <a:lnTo>
                    <a:pt x="530854" y="582177"/>
                  </a:lnTo>
                  <a:lnTo>
                    <a:pt x="534033" y="592889"/>
                  </a:lnTo>
                  <a:lnTo>
                    <a:pt x="540390" y="613520"/>
                  </a:lnTo>
                  <a:lnTo>
                    <a:pt x="545953" y="634150"/>
                  </a:lnTo>
                  <a:lnTo>
                    <a:pt x="550721" y="653988"/>
                  </a:lnTo>
                  <a:lnTo>
                    <a:pt x="554297" y="673031"/>
                  </a:lnTo>
                  <a:lnTo>
                    <a:pt x="557873" y="690091"/>
                  </a:lnTo>
                  <a:lnTo>
                    <a:pt x="559860" y="705167"/>
                  </a:lnTo>
                  <a:lnTo>
                    <a:pt x="592045" y="701597"/>
                  </a:lnTo>
                  <a:lnTo>
                    <a:pt x="621449" y="697629"/>
                  </a:lnTo>
                  <a:lnTo>
                    <a:pt x="647673" y="694455"/>
                  </a:lnTo>
                  <a:lnTo>
                    <a:pt x="669925" y="690488"/>
                  </a:lnTo>
                  <a:lnTo>
                    <a:pt x="669527" y="696042"/>
                  </a:lnTo>
                  <a:lnTo>
                    <a:pt x="669130" y="702390"/>
                  </a:lnTo>
                  <a:lnTo>
                    <a:pt x="668733" y="716276"/>
                  </a:lnTo>
                  <a:lnTo>
                    <a:pt x="668733" y="750396"/>
                  </a:lnTo>
                  <a:lnTo>
                    <a:pt x="669130" y="768646"/>
                  </a:lnTo>
                  <a:lnTo>
                    <a:pt x="668733" y="786103"/>
                  </a:lnTo>
                  <a:lnTo>
                    <a:pt x="667938" y="803559"/>
                  </a:lnTo>
                  <a:lnTo>
                    <a:pt x="667143" y="811494"/>
                  </a:lnTo>
                  <a:lnTo>
                    <a:pt x="666349" y="819032"/>
                  </a:lnTo>
                  <a:lnTo>
                    <a:pt x="645289" y="825380"/>
                  </a:lnTo>
                  <a:lnTo>
                    <a:pt x="620654" y="831331"/>
                  </a:lnTo>
                  <a:lnTo>
                    <a:pt x="593237" y="837679"/>
                  </a:lnTo>
                  <a:lnTo>
                    <a:pt x="563436" y="844027"/>
                  </a:lnTo>
                  <a:lnTo>
                    <a:pt x="561052" y="872593"/>
                  </a:lnTo>
                  <a:lnTo>
                    <a:pt x="558668" y="896000"/>
                  </a:lnTo>
                  <a:lnTo>
                    <a:pt x="557873" y="905125"/>
                  </a:lnTo>
                  <a:lnTo>
                    <a:pt x="557079" y="916631"/>
                  </a:lnTo>
                  <a:lnTo>
                    <a:pt x="556681" y="928930"/>
                  </a:lnTo>
                  <a:lnTo>
                    <a:pt x="556284" y="942022"/>
                  </a:lnTo>
                  <a:lnTo>
                    <a:pt x="556284" y="955908"/>
                  </a:lnTo>
                  <a:lnTo>
                    <a:pt x="556284" y="970588"/>
                  </a:lnTo>
                  <a:lnTo>
                    <a:pt x="557079" y="984474"/>
                  </a:lnTo>
                  <a:lnTo>
                    <a:pt x="558271" y="997566"/>
                  </a:lnTo>
                  <a:lnTo>
                    <a:pt x="558668" y="1004311"/>
                  </a:lnTo>
                  <a:lnTo>
                    <a:pt x="558668" y="1009469"/>
                  </a:lnTo>
                  <a:lnTo>
                    <a:pt x="558271" y="1014626"/>
                  </a:lnTo>
                  <a:lnTo>
                    <a:pt x="557079" y="1018991"/>
                  </a:lnTo>
                  <a:lnTo>
                    <a:pt x="555489" y="1022164"/>
                  </a:lnTo>
                  <a:lnTo>
                    <a:pt x="553900" y="1024942"/>
                  </a:lnTo>
                  <a:lnTo>
                    <a:pt x="552310" y="1026925"/>
                  </a:lnTo>
                  <a:lnTo>
                    <a:pt x="549926" y="1028512"/>
                  </a:lnTo>
                  <a:lnTo>
                    <a:pt x="547145" y="1029306"/>
                  </a:lnTo>
                  <a:lnTo>
                    <a:pt x="544761" y="1030099"/>
                  </a:lnTo>
                  <a:lnTo>
                    <a:pt x="541582" y="1030496"/>
                  </a:lnTo>
                  <a:lnTo>
                    <a:pt x="538801" y="1030496"/>
                  </a:lnTo>
                  <a:lnTo>
                    <a:pt x="532046" y="1030099"/>
                  </a:lnTo>
                  <a:lnTo>
                    <a:pt x="525688" y="1028909"/>
                  </a:lnTo>
                  <a:lnTo>
                    <a:pt x="524894" y="1028512"/>
                  </a:lnTo>
                  <a:lnTo>
                    <a:pt x="524099" y="1027719"/>
                  </a:lnTo>
                  <a:lnTo>
                    <a:pt x="522510" y="1023751"/>
                  </a:lnTo>
                  <a:lnTo>
                    <a:pt x="520920" y="1018594"/>
                  </a:lnTo>
                  <a:lnTo>
                    <a:pt x="520125" y="1011452"/>
                  </a:lnTo>
                  <a:lnTo>
                    <a:pt x="519331" y="1002327"/>
                  </a:lnTo>
                  <a:lnTo>
                    <a:pt x="518536" y="992409"/>
                  </a:lnTo>
                  <a:lnTo>
                    <a:pt x="517741" y="968207"/>
                  </a:lnTo>
                  <a:lnTo>
                    <a:pt x="517344" y="941229"/>
                  </a:lnTo>
                  <a:lnTo>
                    <a:pt x="516947" y="911870"/>
                  </a:lnTo>
                  <a:lnTo>
                    <a:pt x="516549" y="853152"/>
                  </a:lnTo>
                  <a:lnTo>
                    <a:pt x="513768" y="853549"/>
                  </a:lnTo>
                  <a:lnTo>
                    <a:pt x="513768" y="976142"/>
                  </a:lnTo>
                  <a:lnTo>
                    <a:pt x="508602" y="1036050"/>
                  </a:lnTo>
                  <a:lnTo>
                    <a:pt x="504232" y="1082469"/>
                  </a:lnTo>
                  <a:lnTo>
                    <a:pt x="500258" y="1124127"/>
                  </a:lnTo>
                  <a:lnTo>
                    <a:pt x="499861" y="1128095"/>
                  </a:lnTo>
                  <a:lnTo>
                    <a:pt x="497874" y="1134443"/>
                  </a:lnTo>
                  <a:lnTo>
                    <a:pt x="495490" y="1141187"/>
                  </a:lnTo>
                  <a:lnTo>
                    <a:pt x="492311" y="1147535"/>
                  </a:lnTo>
                  <a:lnTo>
                    <a:pt x="489530" y="1153883"/>
                  </a:lnTo>
                  <a:lnTo>
                    <a:pt x="485954" y="1160231"/>
                  </a:lnTo>
                  <a:lnTo>
                    <a:pt x="482378" y="1166579"/>
                  </a:lnTo>
                  <a:lnTo>
                    <a:pt x="474828" y="1178481"/>
                  </a:lnTo>
                  <a:lnTo>
                    <a:pt x="438670" y="1654175"/>
                  </a:lnTo>
                  <a:lnTo>
                    <a:pt x="342512" y="1654175"/>
                  </a:lnTo>
                  <a:lnTo>
                    <a:pt x="294433" y="1276080"/>
                  </a:lnTo>
                  <a:lnTo>
                    <a:pt x="288473" y="1276873"/>
                  </a:lnTo>
                  <a:lnTo>
                    <a:pt x="282115" y="1277270"/>
                  </a:lnTo>
                  <a:lnTo>
                    <a:pt x="281718" y="1276873"/>
                  </a:lnTo>
                  <a:lnTo>
                    <a:pt x="281321" y="1276873"/>
                  </a:lnTo>
                  <a:lnTo>
                    <a:pt x="282115" y="1275683"/>
                  </a:lnTo>
                  <a:lnTo>
                    <a:pt x="282115" y="1275286"/>
                  </a:lnTo>
                  <a:lnTo>
                    <a:pt x="281321" y="1275286"/>
                  </a:lnTo>
                  <a:lnTo>
                    <a:pt x="281321" y="1276873"/>
                  </a:lnTo>
                  <a:lnTo>
                    <a:pt x="282910" y="1650208"/>
                  </a:lnTo>
                  <a:lnTo>
                    <a:pt x="170859" y="1653778"/>
                  </a:lnTo>
                  <a:lnTo>
                    <a:pt x="119998" y="1254655"/>
                  </a:lnTo>
                  <a:lnTo>
                    <a:pt x="116422" y="1253069"/>
                  </a:lnTo>
                  <a:lnTo>
                    <a:pt x="112846" y="1251482"/>
                  </a:lnTo>
                  <a:lnTo>
                    <a:pt x="109667" y="1249498"/>
                  </a:lnTo>
                  <a:lnTo>
                    <a:pt x="106489" y="1246721"/>
                  </a:lnTo>
                  <a:lnTo>
                    <a:pt x="103707" y="1243943"/>
                  </a:lnTo>
                  <a:lnTo>
                    <a:pt x="100528" y="1240373"/>
                  </a:lnTo>
                  <a:lnTo>
                    <a:pt x="98144" y="1236802"/>
                  </a:lnTo>
                  <a:lnTo>
                    <a:pt x="96158" y="1232438"/>
                  </a:lnTo>
                  <a:lnTo>
                    <a:pt x="91389" y="1223710"/>
                  </a:lnTo>
                  <a:lnTo>
                    <a:pt x="87416" y="1214188"/>
                  </a:lnTo>
                  <a:lnTo>
                    <a:pt x="84237" y="1203872"/>
                  </a:lnTo>
                  <a:lnTo>
                    <a:pt x="81853" y="1193557"/>
                  </a:lnTo>
                  <a:lnTo>
                    <a:pt x="79072" y="1182845"/>
                  </a:lnTo>
                  <a:lnTo>
                    <a:pt x="77085" y="1172133"/>
                  </a:lnTo>
                  <a:lnTo>
                    <a:pt x="73906" y="1153486"/>
                  </a:lnTo>
                  <a:lnTo>
                    <a:pt x="71522" y="1137616"/>
                  </a:lnTo>
                  <a:lnTo>
                    <a:pt x="70330" y="1132062"/>
                  </a:lnTo>
                  <a:lnTo>
                    <a:pt x="69535" y="1128491"/>
                  </a:lnTo>
                  <a:lnTo>
                    <a:pt x="69138" y="1124127"/>
                  </a:lnTo>
                  <a:lnTo>
                    <a:pt x="63178" y="1061839"/>
                  </a:lnTo>
                  <a:lnTo>
                    <a:pt x="56820" y="994392"/>
                  </a:lnTo>
                  <a:lnTo>
                    <a:pt x="50065" y="909490"/>
                  </a:lnTo>
                  <a:lnTo>
                    <a:pt x="42119" y="909490"/>
                  </a:lnTo>
                  <a:lnTo>
                    <a:pt x="35364" y="908299"/>
                  </a:lnTo>
                  <a:lnTo>
                    <a:pt x="29403" y="907506"/>
                  </a:lnTo>
                  <a:lnTo>
                    <a:pt x="24238" y="906316"/>
                  </a:lnTo>
                  <a:lnTo>
                    <a:pt x="20662" y="905125"/>
                  </a:lnTo>
                  <a:lnTo>
                    <a:pt x="17880" y="903935"/>
                  </a:lnTo>
                  <a:lnTo>
                    <a:pt x="17086" y="902745"/>
                  </a:lnTo>
                  <a:lnTo>
                    <a:pt x="16688" y="901555"/>
                  </a:lnTo>
                  <a:lnTo>
                    <a:pt x="16291" y="900761"/>
                  </a:lnTo>
                  <a:lnTo>
                    <a:pt x="16291" y="899571"/>
                  </a:lnTo>
                  <a:lnTo>
                    <a:pt x="14702" y="894413"/>
                  </a:lnTo>
                  <a:lnTo>
                    <a:pt x="12318" y="887669"/>
                  </a:lnTo>
                  <a:lnTo>
                    <a:pt x="10331" y="879734"/>
                  </a:lnTo>
                  <a:lnTo>
                    <a:pt x="8344" y="870212"/>
                  </a:lnTo>
                  <a:lnTo>
                    <a:pt x="6755" y="859103"/>
                  </a:lnTo>
                  <a:lnTo>
                    <a:pt x="4768" y="847201"/>
                  </a:lnTo>
                  <a:lnTo>
                    <a:pt x="3179" y="834109"/>
                  </a:lnTo>
                  <a:lnTo>
                    <a:pt x="1987" y="819826"/>
                  </a:lnTo>
                  <a:lnTo>
                    <a:pt x="795" y="805146"/>
                  </a:lnTo>
                  <a:lnTo>
                    <a:pt x="397" y="789277"/>
                  </a:lnTo>
                  <a:lnTo>
                    <a:pt x="0" y="773010"/>
                  </a:lnTo>
                  <a:lnTo>
                    <a:pt x="0" y="756347"/>
                  </a:lnTo>
                  <a:lnTo>
                    <a:pt x="795" y="738494"/>
                  </a:lnTo>
                  <a:lnTo>
                    <a:pt x="1987" y="721434"/>
                  </a:lnTo>
                  <a:lnTo>
                    <a:pt x="3576" y="703184"/>
                  </a:lnTo>
                  <a:lnTo>
                    <a:pt x="5563" y="684934"/>
                  </a:lnTo>
                  <a:lnTo>
                    <a:pt x="9139" y="667477"/>
                  </a:lnTo>
                  <a:lnTo>
                    <a:pt x="12715" y="649227"/>
                  </a:lnTo>
                  <a:lnTo>
                    <a:pt x="17483" y="631770"/>
                  </a:lnTo>
                  <a:lnTo>
                    <a:pt x="22649" y="614313"/>
                  </a:lnTo>
                  <a:lnTo>
                    <a:pt x="25430" y="605982"/>
                  </a:lnTo>
                  <a:lnTo>
                    <a:pt x="29006" y="597253"/>
                  </a:lnTo>
                  <a:lnTo>
                    <a:pt x="32185" y="588922"/>
                  </a:lnTo>
                  <a:lnTo>
                    <a:pt x="36158" y="580987"/>
                  </a:lnTo>
                  <a:lnTo>
                    <a:pt x="40132" y="573052"/>
                  </a:lnTo>
                  <a:lnTo>
                    <a:pt x="44503" y="565117"/>
                  </a:lnTo>
                  <a:lnTo>
                    <a:pt x="48873" y="557579"/>
                  </a:lnTo>
                  <a:lnTo>
                    <a:pt x="53244" y="549644"/>
                  </a:lnTo>
                  <a:lnTo>
                    <a:pt x="58410" y="542503"/>
                  </a:lnTo>
                  <a:lnTo>
                    <a:pt x="63973" y="535362"/>
                  </a:lnTo>
                  <a:lnTo>
                    <a:pt x="69535" y="528617"/>
                  </a:lnTo>
                  <a:lnTo>
                    <a:pt x="75496" y="522269"/>
                  </a:lnTo>
                  <a:lnTo>
                    <a:pt x="81456" y="515921"/>
                  </a:lnTo>
                  <a:lnTo>
                    <a:pt x="87416" y="509970"/>
                  </a:lnTo>
                  <a:lnTo>
                    <a:pt x="94171" y="504416"/>
                  </a:lnTo>
                  <a:lnTo>
                    <a:pt x="101720" y="498861"/>
                  </a:lnTo>
                  <a:lnTo>
                    <a:pt x="108873" y="493704"/>
                  </a:lnTo>
                  <a:lnTo>
                    <a:pt x="116422" y="488943"/>
                  </a:lnTo>
                  <a:lnTo>
                    <a:pt x="124369" y="484579"/>
                  </a:lnTo>
                  <a:lnTo>
                    <a:pt x="132713" y="480611"/>
                  </a:lnTo>
                  <a:lnTo>
                    <a:pt x="141455" y="477040"/>
                  </a:lnTo>
                  <a:lnTo>
                    <a:pt x="150594" y="473470"/>
                  </a:lnTo>
                  <a:lnTo>
                    <a:pt x="159733" y="470693"/>
                  </a:lnTo>
                  <a:lnTo>
                    <a:pt x="169667" y="467915"/>
                  </a:lnTo>
                  <a:lnTo>
                    <a:pt x="172845" y="467915"/>
                  </a:lnTo>
                  <a:lnTo>
                    <a:pt x="179998" y="468312"/>
                  </a:lnTo>
                  <a:lnTo>
                    <a:pt x="200262" y="469502"/>
                  </a:lnTo>
                  <a:lnTo>
                    <a:pt x="231652" y="471883"/>
                  </a:lnTo>
                  <a:lnTo>
                    <a:pt x="312711" y="730162"/>
                  </a:lnTo>
                  <a:lnTo>
                    <a:pt x="329400" y="728575"/>
                  </a:lnTo>
                  <a:lnTo>
                    <a:pt x="327413" y="709135"/>
                  </a:lnTo>
                  <a:lnTo>
                    <a:pt x="322247" y="527427"/>
                  </a:lnTo>
                  <a:lnTo>
                    <a:pt x="315492" y="509970"/>
                  </a:lnTo>
                  <a:lnTo>
                    <a:pt x="329002" y="486959"/>
                  </a:lnTo>
                  <a:lnTo>
                    <a:pt x="359598" y="486562"/>
                  </a:lnTo>
                  <a:lnTo>
                    <a:pt x="371916" y="509970"/>
                  </a:lnTo>
                  <a:lnTo>
                    <a:pt x="366353" y="530601"/>
                  </a:lnTo>
                  <a:lnTo>
                    <a:pt x="393372" y="722624"/>
                  </a:lnTo>
                  <a:lnTo>
                    <a:pt x="402114" y="721831"/>
                  </a:lnTo>
                  <a:lnTo>
                    <a:pt x="397346" y="476247"/>
                  </a:lnTo>
                  <a:lnTo>
                    <a:pt x="403703" y="473073"/>
                  </a:lnTo>
                  <a:lnTo>
                    <a:pt x="408869" y="470693"/>
                  </a:lnTo>
                  <a:lnTo>
                    <a:pt x="411253" y="468709"/>
                  </a:lnTo>
                  <a:lnTo>
                    <a:pt x="412047" y="467915"/>
                  </a:lnTo>
                  <a:lnTo>
                    <a:pt x="416816" y="467122"/>
                  </a:lnTo>
                  <a:lnTo>
                    <a:pt x="421584" y="467122"/>
                  </a:lnTo>
                  <a:lnTo>
                    <a:pt x="425557" y="466725"/>
                  </a:lnTo>
                  <a:close/>
                  <a:moveTo>
                    <a:pt x="2003425" y="196850"/>
                  </a:moveTo>
                  <a:lnTo>
                    <a:pt x="2003425" y="720725"/>
                  </a:lnTo>
                  <a:lnTo>
                    <a:pt x="1071562" y="720328"/>
                  </a:lnTo>
                  <a:lnTo>
                    <a:pt x="1251744" y="585391"/>
                  </a:lnTo>
                  <a:lnTo>
                    <a:pt x="1404144" y="665163"/>
                  </a:lnTo>
                  <a:lnTo>
                    <a:pt x="1657350" y="399256"/>
                  </a:lnTo>
                  <a:lnTo>
                    <a:pt x="1796653" y="458788"/>
                  </a:lnTo>
                  <a:lnTo>
                    <a:pt x="2003425" y="196850"/>
                  </a:lnTo>
                  <a:close/>
                  <a:moveTo>
                    <a:pt x="140097" y="182563"/>
                  </a:moveTo>
                  <a:lnTo>
                    <a:pt x="138509" y="201216"/>
                  </a:lnTo>
                  <a:lnTo>
                    <a:pt x="137319" y="215107"/>
                  </a:lnTo>
                  <a:lnTo>
                    <a:pt x="137716" y="215504"/>
                  </a:lnTo>
                  <a:lnTo>
                    <a:pt x="138509" y="201216"/>
                  </a:lnTo>
                  <a:lnTo>
                    <a:pt x="139303" y="194469"/>
                  </a:lnTo>
                  <a:lnTo>
                    <a:pt x="140097" y="188516"/>
                  </a:lnTo>
                  <a:lnTo>
                    <a:pt x="140097" y="182563"/>
                  </a:lnTo>
                  <a:close/>
                  <a:moveTo>
                    <a:pt x="164306" y="111125"/>
                  </a:moveTo>
                  <a:lnTo>
                    <a:pt x="162719" y="111522"/>
                  </a:lnTo>
                  <a:lnTo>
                    <a:pt x="161131" y="111919"/>
                  </a:lnTo>
                  <a:lnTo>
                    <a:pt x="159544" y="112713"/>
                  </a:lnTo>
                  <a:lnTo>
                    <a:pt x="158353" y="113507"/>
                  </a:lnTo>
                  <a:lnTo>
                    <a:pt x="155972" y="117078"/>
                  </a:lnTo>
                  <a:lnTo>
                    <a:pt x="153591" y="120650"/>
                  </a:lnTo>
                  <a:lnTo>
                    <a:pt x="158353" y="115491"/>
                  </a:lnTo>
                  <a:lnTo>
                    <a:pt x="161131" y="113110"/>
                  </a:lnTo>
                  <a:lnTo>
                    <a:pt x="164306" y="111125"/>
                  </a:lnTo>
                  <a:close/>
                  <a:moveTo>
                    <a:pt x="988111" y="91679"/>
                  </a:moveTo>
                  <a:lnTo>
                    <a:pt x="984541" y="92075"/>
                  </a:lnTo>
                  <a:lnTo>
                    <a:pt x="980971" y="93266"/>
                  </a:lnTo>
                  <a:lnTo>
                    <a:pt x="977798" y="94853"/>
                  </a:lnTo>
                  <a:lnTo>
                    <a:pt x="975022" y="97632"/>
                  </a:lnTo>
                  <a:lnTo>
                    <a:pt x="972642" y="100013"/>
                  </a:lnTo>
                  <a:lnTo>
                    <a:pt x="971055" y="103188"/>
                  </a:lnTo>
                  <a:lnTo>
                    <a:pt x="970262" y="106760"/>
                  </a:lnTo>
                  <a:lnTo>
                    <a:pt x="969865" y="110332"/>
                  </a:lnTo>
                  <a:lnTo>
                    <a:pt x="969865" y="578644"/>
                  </a:lnTo>
                  <a:lnTo>
                    <a:pt x="1457734" y="287338"/>
                  </a:lnTo>
                  <a:lnTo>
                    <a:pt x="1494622" y="333375"/>
                  </a:lnTo>
                  <a:lnTo>
                    <a:pt x="969865" y="642938"/>
                  </a:lnTo>
                  <a:lnTo>
                    <a:pt x="969865" y="758032"/>
                  </a:lnTo>
                  <a:lnTo>
                    <a:pt x="970262" y="762001"/>
                  </a:lnTo>
                  <a:lnTo>
                    <a:pt x="971055" y="765176"/>
                  </a:lnTo>
                  <a:lnTo>
                    <a:pt x="972642" y="768747"/>
                  </a:lnTo>
                  <a:lnTo>
                    <a:pt x="975022" y="771129"/>
                  </a:lnTo>
                  <a:lnTo>
                    <a:pt x="977798" y="773510"/>
                  </a:lnTo>
                  <a:lnTo>
                    <a:pt x="980971" y="775494"/>
                  </a:lnTo>
                  <a:lnTo>
                    <a:pt x="984541" y="776685"/>
                  </a:lnTo>
                  <a:lnTo>
                    <a:pt x="988111" y="776685"/>
                  </a:lnTo>
                  <a:lnTo>
                    <a:pt x="2043178" y="776685"/>
                  </a:lnTo>
                  <a:lnTo>
                    <a:pt x="2047144" y="776685"/>
                  </a:lnTo>
                  <a:lnTo>
                    <a:pt x="2050714" y="775494"/>
                  </a:lnTo>
                  <a:lnTo>
                    <a:pt x="2053887" y="773510"/>
                  </a:lnTo>
                  <a:lnTo>
                    <a:pt x="2056663" y="771129"/>
                  </a:lnTo>
                  <a:lnTo>
                    <a:pt x="2059043" y="768747"/>
                  </a:lnTo>
                  <a:lnTo>
                    <a:pt x="2060630" y="765176"/>
                  </a:lnTo>
                  <a:lnTo>
                    <a:pt x="2061820" y="762001"/>
                  </a:lnTo>
                  <a:lnTo>
                    <a:pt x="2062216" y="758032"/>
                  </a:lnTo>
                  <a:lnTo>
                    <a:pt x="2062216" y="110332"/>
                  </a:lnTo>
                  <a:lnTo>
                    <a:pt x="2061820" y="106760"/>
                  </a:lnTo>
                  <a:lnTo>
                    <a:pt x="2060630" y="103188"/>
                  </a:lnTo>
                  <a:lnTo>
                    <a:pt x="2059043" y="100013"/>
                  </a:lnTo>
                  <a:lnTo>
                    <a:pt x="2056663" y="97632"/>
                  </a:lnTo>
                  <a:lnTo>
                    <a:pt x="2053887" y="94853"/>
                  </a:lnTo>
                  <a:lnTo>
                    <a:pt x="2050714" y="93266"/>
                  </a:lnTo>
                  <a:lnTo>
                    <a:pt x="2047144" y="92075"/>
                  </a:lnTo>
                  <a:lnTo>
                    <a:pt x="2043178" y="91679"/>
                  </a:lnTo>
                  <a:lnTo>
                    <a:pt x="988111" y="91679"/>
                  </a:lnTo>
                  <a:close/>
                  <a:moveTo>
                    <a:pt x="273050" y="38100"/>
                  </a:moveTo>
                  <a:lnTo>
                    <a:pt x="286544" y="38497"/>
                  </a:lnTo>
                  <a:lnTo>
                    <a:pt x="299641" y="38894"/>
                  </a:lnTo>
                  <a:lnTo>
                    <a:pt x="312341" y="40085"/>
                  </a:lnTo>
                  <a:lnTo>
                    <a:pt x="323850" y="42466"/>
                  </a:lnTo>
                  <a:lnTo>
                    <a:pt x="335756" y="44847"/>
                  </a:lnTo>
                  <a:lnTo>
                    <a:pt x="347266" y="47229"/>
                  </a:lnTo>
                  <a:lnTo>
                    <a:pt x="357981" y="50800"/>
                  </a:lnTo>
                  <a:lnTo>
                    <a:pt x="368697" y="53975"/>
                  </a:lnTo>
                  <a:lnTo>
                    <a:pt x="378222" y="57944"/>
                  </a:lnTo>
                  <a:lnTo>
                    <a:pt x="387747" y="61516"/>
                  </a:lnTo>
                  <a:lnTo>
                    <a:pt x="396478" y="65881"/>
                  </a:lnTo>
                  <a:lnTo>
                    <a:pt x="404813" y="70247"/>
                  </a:lnTo>
                  <a:lnTo>
                    <a:pt x="412750" y="74216"/>
                  </a:lnTo>
                  <a:lnTo>
                    <a:pt x="419894" y="78582"/>
                  </a:lnTo>
                  <a:lnTo>
                    <a:pt x="432197" y="86519"/>
                  </a:lnTo>
                  <a:lnTo>
                    <a:pt x="442516" y="93266"/>
                  </a:lnTo>
                  <a:lnTo>
                    <a:pt x="449660" y="99219"/>
                  </a:lnTo>
                  <a:lnTo>
                    <a:pt x="455613" y="104378"/>
                  </a:lnTo>
                  <a:lnTo>
                    <a:pt x="454025" y="107553"/>
                  </a:lnTo>
                  <a:lnTo>
                    <a:pt x="451644" y="111522"/>
                  </a:lnTo>
                  <a:lnTo>
                    <a:pt x="448866" y="116285"/>
                  </a:lnTo>
                  <a:lnTo>
                    <a:pt x="444897" y="122238"/>
                  </a:lnTo>
                  <a:lnTo>
                    <a:pt x="440532" y="128588"/>
                  </a:lnTo>
                  <a:lnTo>
                    <a:pt x="434578" y="134938"/>
                  </a:lnTo>
                  <a:lnTo>
                    <a:pt x="427832" y="141288"/>
                  </a:lnTo>
                  <a:lnTo>
                    <a:pt x="423863" y="144066"/>
                  </a:lnTo>
                  <a:lnTo>
                    <a:pt x="420291" y="146844"/>
                  </a:lnTo>
                  <a:lnTo>
                    <a:pt x="415925" y="149225"/>
                  </a:lnTo>
                  <a:lnTo>
                    <a:pt x="411163" y="151607"/>
                  </a:lnTo>
                  <a:lnTo>
                    <a:pt x="406797" y="153591"/>
                  </a:lnTo>
                  <a:lnTo>
                    <a:pt x="401638" y="155179"/>
                  </a:lnTo>
                  <a:lnTo>
                    <a:pt x="396082" y="156369"/>
                  </a:lnTo>
                  <a:lnTo>
                    <a:pt x="390525" y="157560"/>
                  </a:lnTo>
                  <a:lnTo>
                    <a:pt x="384572" y="157957"/>
                  </a:lnTo>
                  <a:lnTo>
                    <a:pt x="379016" y="157957"/>
                  </a:lnTo>
                  <a:lnTo>
                    <a:pt x="372666" y="157560"/>
                  </a:lnTo>
                  <a:lnTo>
                    <a:pt x="365919" y="155973"/>
                  </a:lnTo>
                  <a:lnTo>
                    <a:pt x="358775" y="154385"/>
                  </a:lnTo>
                  <a:lnTo>
                    <a:pt x="351235" y="152003"/>
                  </a:lnTo>
                  <a:lnTo>
                    <a:pt x="343694" y="148828"/>
                  </a:lnTo>
                  <a:lnTo>
                    <a:pt x="335756" y="145257"/>
                  </a:lnTo>
                  <a:lnTo>
                    <a:pt x="327025" y="140891"/>
                  </a:lnTo>
                  <a:lnTo>
                    <a:pt x="317103" y="136525"/>
                  </a:lnTo>
                  <a:lnTo>
                    <a:pt x="355203" y="155179"/>
                  </a:lnTo>
                  <a:lnTo>
                    <a:pt x="373063" y="163116"/>
                  </a:lnTo>
                  <a:lnTo>
                    <a:pt x="381397" y="166688"/>
                  </a:lnTo>
                  <a:lnTo>
                    <a:pt x="389335" y="169466"/>
                  </a:lnTo>
                  <a:lnTo>
                    <a:pt x="397272" y="172244"/>
                  </a:lnTo>
                  <a:lnTo>
                    <a:pt x="404813" y="173832"/>
                  </a:lnTo>
                  <a:lnTo>
                    <a:pt x="411957" y="175023"/>
                  </a:lnTo>
                  <a:lnTo>
                    <a:pt x="418703" y="175419"/>
                  </a:lnTo>
                  <a:lnTo>
                    <a:pt x="425053" y="175023"/>
                  </a:lnTo>
                  <a:lnTo>
                    <a:pt x="428228" y="174625"/>
                  </a:lnTo>
                  <a:lnTo>
                    <a:pt x="431007" y="173832"/>
                  </a:lnTo>
                  <a:lnTo>
                    <a:pt x="434182" y="173038"/>
                  </a:lnTo>
                  <a:lnTo>
                    <a:pt x="436563" y="171847"/>
                  </a:lnTo>
                  <a:lnTo>
                    <a:pt x="438944" y="169863"/>
                  </a:lnTo>
                  <a:lnTo>
                    <a:pt x="441722" y="168276"/>
                  </a:lnTo>
                  <a:lnTo>
                    <a:pt x="442913" y="180976"/>
                  </a:lnTo>
                  <a:lnTo>
                    <a:pt x="443310" y="192882"/>
                  </a:lnTo>
                  <a:lnTo>
                    <a:pt x="443310" y="203994"/>
                  </a:lnTo>
                  <a:lnTo>
                    <a:pt x="442913" y="215107"/>
                  </a:lnTo>
                  <a:lnTo>
                    <a:pt x="444500" y="213122"/>
                  </a:lnTo>
                  <a:lnTo>
                    <a:pt x="445691" y="212328"/>
                  </a:lnTo>
                  <a:lnTo>
                    <a:pt x="446882" y="212328"/>
                  </a:lnTo>
                  <a:lnTo>
                    <a:pt x="447675" y="212726"/>
                  </a:lnTo>
                  <a:lnTo>
                    <a:pt x="448072" y="213519"/>
                  </a:lnTo>
                  <a:lnTo>
                    <a:pt x="448866" y="216297"/>
                  </a:lnTo>
                  <a:lnTo>
                    <a:pt x="448866" y="221457"/>
                  </a:lnTo>
                  <a:lnTo>
                    <a:pt x="448866" y="228204"/>
                  </a:lnTo>
                  <a:lnTo>
                    <a:pt x="447675" y="244079"/>
                  </a:lnTo>
                  <a:lnTo>
                    <a:pt x="445294" y="262335"/>
                  </a:lnTo>
                  <a:lnTo>
                    <a:pt x="443310" y="279797"/>
                  </a:lnTo>
                  <a:lnTo>
                    <a:pt x="440928" y="294482"/>
                  </a:lnTo>
                  <a:lnTo>
                    <a:pt x="439738" y="300038"/>
                  </a:lnTo>
                  <a:lnTo>
                    <a:pt x="438547" y="303213"/>
                  </a:lnTo>
                  <a:lnTo>
                    <a:pt x="437753" y="304800"/>
                  </a:lnTo>
                  <a:lnTo>
                    <a:pt x="437357" y="304800"/>
                  </a:lnTo>
                  <a:lnTo>
                    <a:pt x="436960" y="304007"/>
                  </a:lnTo>
                  <a:lnTo>
                    <a:pt x="435769" y="313929"/>
                  </a:lnTo>
                  <a:lnTo>
                    <a:pt x="434182" y="323057"/>
                  </a:lnTo>
                  <a:lnTo>
                    <a:pt x="432197" y="332185"/>
                  </a:lnTo>
                  <a:lnTo>
                    <a:pt x="429816" y="341313"/>
                  </a:lnTo>
                  <a:lnTo>
                    <a:pt x="427435" y="349647"/>
                  </a:lnTo>
                  <a:lnTo>
                    <a:pt x="424260" y="357982"/>
                  </a:lnTo>
                  <a:lnTo>
                    <a:pt x="421482" y="365919"/>
                  </a:lnTo>
                  <a:lnTo>
                    <a:pt x="417513" y="373460"/>
                  </a:lnTo>
                  <a:lnTo>
                    <a:pt x="413941" y="381397"/>
                  </a:lnTo>
                  <a:lnTo>
                    <a:pt x="409972" y="388938"/>
                  </a:lnTo>
                  <a:lnTo>
                    <a:pt x="406003" y="395685"/>
                  </a:lnTo>
                  <a:lnTo>
                    <a:pt x="401241" y="402432"/>
                  </a:lnTo>
                  <a:lnTo>
                    <a:pt x="396875" y="408782"/>
                  </a:lnTo>
                  <a:lnTo>
                    <a:pt x="391716" y="415132"/>
                  </a:lnTo>
                  <a:lnTo>
                    <a:pt x="386953" y="420688"/>
                  </a:lnTo>
                  <a:lnTo>
                    <a:pt x="381794" y="426244"/>
                  </a:lnTo>
                  <a:lnTo>
                    <a:pt x="376635" y="431801"/>
                  </a:lnTo>
                  <a:lnTo>
                    <a:pt x="371078" y="436563"/>
                  </a:lnTo>
                  <a:lnTo>
                    <a:pt x="365919" y="440929"/>
                  </a:lnTo>
                  <a:lnTo>
                    <a:pt x="360363" y="445691"/>
                  </a:lnTo>
                  <a:lnTo>
                    <a:pt x="354806" y="449660"/>
                  </a:lnTo>
                  <a:lnTo>
                    <a:pt x="349250" y="453232"/>
                  </a:lnTo>
                  <a:lnTo>
                    <a:pt x="343297" y="456804"/>
                  </a:lnTo>
                  <a:lnTo>
                    <a:pt x="337741" y="459582"/>
                  </a:lnTo>
                  <a:lnTo>
                    <a:pt x="332185" y="462757"/>
                  </a:lnTo>
                  <a:lnTo>
                    <a:pt x="326628" y="464741"/>
                  </a:lnTo>
                  <a:lnTo>
                    <a:pt x="320675" y="466726"/>
                  </a:lnTo>
                  <a:lnTo>
                    <a:pt x="315119" y="468313"/>
                  </a:lnTo>
                  <a:lnTo>
                    <a:pt x="309563" y="469901"/>
                  </a:lnTo>
                  <a:lnTo>
                    <a:pt x="304403" y="470694"/>
                  </a:lnTo>
                  <a:lnTo>
                    <a:pt x="298847" y="471091"/>
                  </a:lnTo>
                  <a:lnTo>
                    <a:pt x="293688" y="471488"/>
                  </a:lnTo>
                  <a:lnTo>
                    <a:pt x="288925" y="471091"/>
                  </a:lnTo>
                  <a:lnTo>
                    <a:pt x="284956" y="470694"/>
                  </a:lnTo>
                  <a:lnTo>
                    <a:pt x="280194" y="469901"/>
                  </a:lnTo>
                  <a:lnTo>
                    <a:pt x="275034" y="467916"/>
                  </a:lnTo>
                  <a:lnTo>
                    <a:pt x="270669" y="466329"/>
                  </a:lnTo>
                  <a:lnTo>
                    <a:pt x="265509" y="464344"/>
                  </a:lnTo>
                  <a:lnTo>
                    <a:pt x="259953" y="462360"/>
                  </a:lnTo>
                  <a:lnTo>
                    <a:pt x="254794" y="459185"/>
                  </a:lnTo>
                  <a:lnTo>
                    <a:pt x="244078" y="452438"/>
                  </a:lnTo>
                  <a:lnTo>
                    <a:pt x="232966" y="444898"/>
                  </a:lnTo>
                  <a:lnTo>
                    <a:pt x="221853" y="435769"/>
                  </a:lnTo>
                  <a:lnTo>
                    <a:pt x="211534" y="425450"/>
                  </a:lnTo>
                  <a:lnTo>
                    <a:pt x="200819" y="413941"/>
                  </a:lnTo>
                  <a:lnTo>
                    <a:pt x="190500" y="402035"/>
                  </a:lnTo>
                  <a:lnTo>
                    <a:pt x="185737" y="395685"/>
                  </a:lnTo>
                  <a:lnTo>
                    <a:pt x="180578" y="388938"/>
                  </a:lnTo>
                  <a:lnTo>
                    <a:pt x="176609" y="381794"/>
                  </a:lnTo>
                  <a:lnTo>
                    <a:pt x="171847" y="374651"/>
                  </a:lnTo>
                  <a:lnTo>
                    <a:pt x="167481" y="367507"/>
                  </a:lnTo>
                  <a:lnTo>
                    <a:pt x="163512" y="359569"/>
                  </a:lnTo>
                  <a:lnTo>
                    <a:pt x="159544" y="351632"/>
                  </a:lnTo>
                  <a:lnTo>
                    <a:pt x="156369" y="343694"/>
                  </a:lnTo>
                  <a:lnTo>
                    <a:pt x="152797" y="335757"/>
                  </a:lnTo>
                  <a:lnTo>
                    <a:pt x="150019" y="327422"/>
                  </a:lnTo>
                  <a:lnTo>
                    <a:pt x="147241" y="318691"/>
                  </a:lnTo>
                  <a:lnTo>
                    <a:pt x="144859" y="310357"/>
                  </a:lnTo>
                  <a:lnTo>
                    <a:pt x="142875" y="316310"/>
                  </a:lnTo>
                  <a:lnTo>
                    <a:pt x="140494" y="320676"/>
                  </a:lnTo>
                  <a:lnTo>
                    <a:pt x="139700" y="322263"/>
                  </a:lnTo>
                  <a:lnTo>
                    <a:pt x="138509" y="323057"/>
                  </a:lnTo>
                  <a:lnTo>
                    <a:pt x="137319" y="323851"/>
                  </a:lnTo>
                  <a:lnTo>
                    <a:pt x="136128" y="324247"/>
                  </a:lnTo>
                  <a:lnTo>
                    <a:pt x="134541" y="323851"/>
                  </a:lnTo>
                  <a:lnTo>
                    <a:pt x="133350" y="323057"/>
                  </a:lnTo>
                  <a:lnTo>
                    <a:pt x="132159" y="321866"/>
                  </a:lnTo>
                  <a:lnTo>
                    <a:pt x="130969" y="319485"/>
                  </a:lnTo>
                  <a:lnTo>
                    <a:pt x="128587" y="314722"/>
                  </a:lnTo>
                  <a:lnTo>
                    <a:pt x="126603" y="308372"/>
                  </a:lnTo>
                  <a:lnTo>
                    <a:pt x="125016" y="300038"/>
                  </a:lnTo>
                  <a:lnTo>
                    <a:pt x="123825" y="290513"/>
                  </a:lnTo>
                  <a:lnTo>
                    <a:pt x="123031" y="280591"/>
                  </a:lnTo>
                  <a:lnTo>
                    <a:pt x="122634" y="269478"/>
                  </a:lnTo>
                  <a:lnTo>
                    <a:pt x="123031" y="259557"/>
                  </a:lnTo>
                  <a:lnTo>
                    <a:pt x="123428" y="250032"/>
                  </a:lnTo>
                  <a:lnTo>
                    <a:pt x="124619" y="241300"/>
                  </a:lnTo>
                  <a:lnTo>
                    <a:pt x="125809" y="233760"/>
                  </a:lnTo>
                  <a:lnTo>
                    <a:pt x="127397" y="227013"/>
                  </a:lnTo>
                  <a:lnTo>
                    <a:pt x="129778" y="221854"/>
                  </a:lnTo>
                  <a:lnTo>
                    <a:pt x="131762" y="217488"/>
                  </a:lnTo>
                  <a:lnTo>
                    <a:pt x="132953" y="216297"/>
                  </a:lnTo>
                  <a:lnTo>
                    <a:pt x="134144" y="215504"/>
                  </a:lnTo>
                  <a:lnTo>
                    <a:pt x="130572" y="211138"/>
                  </a:lnTo>
                  <a:lnTo>
                    <a:pt x="127000" y="207169"/>
                  </a:lnTo>
                  <a:lnTo>
                    <a:pt x="124619" y="202407"/>
                  </a:lnTo>
                  <a:lnTo>
                    <a:pt x="122634" y="197247"/>
                  </a:lnTo>
                  <a:lnTo>
                    <a:pt x="120253" y="192485"/>
                  </a:lnTo>
                  <a:lnTo>
                    <a:pt x="119062" y="186928"/>
                  </a:lnTo>
                  <a:lnTo>
                    <a:pt x="118269" y="181372"/>
                  </a:lnTo>
                  <a:lnTo>
                    <a:pt x="117475" y="175816"/>
                  </a:lnTo>
                  <a:lnTo>
                    <a:pt x="117475" y="170260"/>
                  </a:lnTo>
                  <a:lnTo>
                    <a:pt x="117475" y="164704"/>
                  </a:lnTo>
                  <a:lnTo>
                    <a:pt x="117872" y="158751"/>
                  </a:lnTo>
                  <a:lnTo>
                    <a:pt x="118269" y="152797"/>
                  </a:lnTo>
                  <a:lnTo>
                    <a:pt x="120253" y="140891"/>
                  </a:lnTo>
                  <a:lnTo>
                    <a:pt x="123428" y="129381"/>
                  </a:lnTo>
                  <a:lnTo>
                    <a:pt x="126603" y="118666"/>
                  </a:lnTo>
                  <a:lnTo>
                    <a:pt x="130969" y="107951"/>
                  </a:lnTo>
                  <a:lnTo>
                    <a:pt x="135334" y="98426"/>
                  </a:lnTo>
                  <a:lnTo>
                    <a:pt x="139700" y="90091"/>
                  </a:lnTo>
                  <a:lnTo>
                    <a:pt x="144066" y="82154"/>
                  </a:lnTo>
                  <a:lnTo>
                    <a:pt x="148034" y="76597"/>
                  </a:lnTo>
                  <a:lnTo>
                    <a:pt x="152003" y="72231"/>
                  </a:lnTo>
                  <a:lnTo>
                    <a:pt x="153194" y="70644"/>
                  </a:lnTo>
                  <a:lnTo>
                    <a:pt x="154781" y="69850"/>
                  </a:lnTo>
                  <a:lnTo>
                    <a:pt x="170656" y="61913"/>
                  </a:lnTo>
                  <a:lnTo>
                    <a:pt x="186134" y="55960"/>
                  </a:lnTo>
                  <a:lnTo>
                    <a:pt x="201216" y="50403"/>
                  </a:lnTo>
                  <a:lnTo>
                    <a:pt x="216297" y="46038"/>
                  </a:lnTo>
                  <a:lnTo>
                    <a:pt x="230981" y="42863"/>
                  </a:lnTo>
                  <a:lnTo>
                    <a:pt x="245269" y="40482"/>
                  </a:lnTo>
                  <a:lnTo>
                    <a:pt x="259556" y="38894"/>
                  </a:lnTo>
                  <a:lnTo>
                    <a:pt x="273050" y="38100"/>
                  </a:lnTo>
                  <a:close/>
                  <a:moveTo>
                    <a:pt x="982954" y="0"/>
                  </a:moveTo>
                  <a:lnTo>
                    <a:pt x="988111" y="0"/>
                  </a:lnTo>
                  <a:lnTo>
                    <a:pt x="2043178" y="0"/>
                  </a:lnTo>
                  <a:lnTo>
                    <a:pt x="2049127" y="0"/>
                  </a:lnTo>
                  <a:lnTo>
                    <a:pt x="2054680" y="397"/>
                  </a:lnTo>
                  <a:lnTo>
                    <a:pt x="2060233" y="1191"/>
                  </a:lnTo>
                  <a:lnTo>
                    <a:pt x="2065786" y="1985"/>
                  </a:lnTo>
                  <a:lnTo>
                    <a:pt x="2070942" y="3572"/>
                  </a:lnTo>
                  <a:lnTo>
                    <a:pt x="2076099" y="5160"/>
                  </a:lnTo>
                  <a:lnTo>
                    <a:pt x="2081255" y="6747"/>
                  </a:lnTo>
                  <a:lnTo>
                    <a:pt x="2086411" y="8732"/>
                  </a:lnTo>
                  <a:lnTo>
                    <a:pt x="2091171" y="11113"/>
                  </a:lnTo>
                  <a:lnTo>
                    <a:pt x="2095931" y="13494"/>
                  </a:lnTo>
                  <a:lnTo>
                    <a:pt x="2100691" y="16272"/>
                  </a:lnTo>
                  <a:lnTo>
                    <a:pt x="2105054" y="19050"/>
                  </a:lnTo>
                  <a:lnTo>
                    <a:pt x="2109417" y="21828"/>
                  </a:lnTo>
                  <a:lnTo>
                    <a:pt x="2113780" y="25401"/>
                  </a:lnTo>
                  <a:lnTo>
                    <a:pt x="2121713" y="32544"/>
                  </a:lnTo>
                  <a:lnTo>
                    <a:pt x="2128852" y="40085"/>
                  </a:lnTo>
                  <a:lnTo>
                    <a:pt x="2131629" y="44451"/>
                  </a:lnTo>
                  <a:lnTo>
                    <a:pt x="2135198" y="48816"/>
                  </a:lnTo>
                  <a:lnTo>
                    <a:pt x="2137578" y="53182"/>
                  </a:lnTo>
                  <a:lnTo>
                    <a:pt x="2140751" y="57944"/>
                  </a:lnTo>
                  <a:lnTo>
                    <a:pt x="2143131" y="62707"/>
                  </a:lnTo>
                  <a:lnTo>
                    <a:pt x="2145114" y="67469"/>
                  </a:lnTo>
                  <a:lnTo>
                    <a:pt x="2147494" y="72628"/>
                  </a:lnTo>
                  <a:lnTo>
                    <a:pt x="2149081" y="77788"/>
                  </a:lnTo>
                  <a:lnTo>
                    <a:pt x="2150271" y="82947"/>
                  </a:lnTo>
                  <a:lnTo>
                    <a:pt x="2151461" y="88107"/>
                  </a:lnTo>
                  <a:lnTo>
                    <a:pt x="2152254" y="93663"/>
                  </a:lnTo>
                  <a:lnTo>
                    <a:pt x="2153444" y="99219"/>
                  </a:lnTo>
                  <a:lnTo>
                    <a:pt x="2153841" y="105172"/>
                  </a:lnTo>
                  <a:lnTo>
                    <a:pt x="2154237" y="110332"/>
                  </a:lnTo>
                  <a:lnTo>
                    <a:pt x="2154237" y="758032"/>
                  </a:lnTo>
                  <a:lnTo>
                    <a:pt x="2153841" y="763588"/>
                  </a:lnTo>
                  <a:lnTo>
                    <a:pt x="2153444" y="769144"/>
                  </a:lnTo>
                  <a:lnTo>
                    <a:pt x="2152254" y="775097"/>
                  </a:lnTo>
                  <a:lnTo>
                    <a:pt x="2151461" y="779860"/>
                  </a:lnTo>
                  <a:lnTo>
                    <a:pt x="2150271" y="785416"/>
                  </a:lnTo>
                  <a:lnTo>
                    <a:pt x="2149081" y="790972"/>
                  </a:lnTo>
                  <a:lnTo>
                    <a:pt x="2147494" y="796132"/>
                  </a:lnTo>
                  <a:lnTo>
                    <a:pt x="2145114" y="800894"/>
                  </a:lnTo>
                  <a:lnTo>
                    <a:pt x="2143131" y="805657"/>
                  </a:lnTo>
                  <a:lnTo>
                    <a:pt x="2140751" y="810816"/>
                  </a:lnTo>
                  <a:lnTo>
                    <a:pt x="2137578" y="815579"/>
                  </a:lnTo>
                  <a:lnTo>
                    <a:pt x="2135198" y="819547"/>
                  </a:lnTo>
                  <a:lnTo>
                    <a:pt x="2131629" y="824310"/>
                  </a:lnTo>
                  <a:lnTo>
                    <a:pt x="2128852" y="827882"/>
                  </a:lnTo>
                  <a:lnTo>
                    <a:pt x="2124886" y="832247"/>
                  </a:lnTo>
                  <a:lnTo>
                    <a:pt x="2121713" y="836216"/>
                  </a:lnTo>
                  <a:lnTo>
                    <a:pt x="2117350" y="839788"/>
                  </a:lnTo>
                  <a:lnTo>
                    <a:pt x="2113780" y="843360"/>
                  </a:lnTo>
                  <a:lnTo>
                    <a:pt x="2109417" y="846535"/>
                  </a:lnTo>
                  <a:lnTo>
                    <a:pt x="2105054" y="849710"/>
                  </a:lnTo>
                  <a:lnTo>
                    <a:pt x="2100691" y="852488"/>
                  </a:lnTo>
                  <a:lnTo>
                    <a:pt x="2095931" y="854869"/>
                  </a:lnTo>
                  <a:lnTo>
                    <a:pt x="2091171" y="857647"/>
                  </a:lnTo>
                  <a:lnTo>
                    <a:pt x="2086411" y="859632"/>
                  </a:lnTo>
                  <a:lnTo>
                    <a:pt x="2081255" y="861616"/>
                  </a:lnTo>
                  <a:lnTo>
                    <a:pt x="2076099" y="863601"/>
                  </a:lnTo>
                  <a:lnTo>
                    <a:pt x="2070942" y="865188"/>
                  </a:lnTo>
                  <a:lnTo>
                    <a:pt x="2065786" y="866379"/>
                  </a:lnTo>
                  <a:lnTo>
                    <a:pt x="2060233" y="867172"/>
                  </a:lnTo>
                  <a:lnTo>
                    <a:pt x="2054680" y="867966"/>
                  </a:lnTo>
                  <a:lnTo>
                    <a:pt x="2049127" y="868363"/>
                  </a:lnTo>
                  <a:lnTo>
                    <a:pt x="2043178" y="868363"/>
                  </a:lnTo>
                  <a:lnTo>
                    <a:pt x="988111" y="868363"/>
                  </a:lnTo>
                  <a:lnTo>
                    <a:pt x="982954" y="868363"/>
                  </a:lnTo>
                  <a:lnTo>
                    <a:pt x="977401" y="867966"/>
                  </a:lnTo>
                  <a:lnTo>
                    <a:pt x="971452" y="867172"/>
                  </a:lnTo>
                  <a:lnTo>
                    <a:pt x="966295" y="866379"/>
                  </a:lnTo>
                  <a:lnTo>
                    <a:pt x="960742" y="865188"/>
                  </a:lnTo>
                  <a:lnTo>
                    <a:pt x="955586" y="863601"/>
                  </a:lnTo>
                  <a:lnTo>
                    <a:pt x="950430" y="861616"/>
                  </a:lnTo>
                  <a:lnTo>
                    <a:pt x="945273" y="859632"/>
                  </a:lnTo>
                  <a:lnTo>
                    <a:pt x="940514" y="857647"/>
                  </a:lnTo>
                  <a:lnTo>
                    <a:pt x="935754" y="854869"/>
                  </a:lnTo>
                  <a:lnTo>
                    <a:pt x="930994" y="852488"/>
                  </a:lnTo>
                  <a:lnTo>
                    <a:pt x="926631" y="849710"/>
                  </a:lnTo>
                  <a:lnTo>
                    <a:pt x="922268" y="846535"/>
                  </a:lnTo>
                  <a:lnTo>
                    <a:pt x="918302" y="843360"/>
                  </a:lnTo>
                  <a:lnTo>
                    <a:pt x="913939" y="839788"/>
                  </a:lnTo>
                  <a:lnTo>
                    <a:pt x="910369" y="836216"/>
                  </a:lnTo>
                  <a:lnTo>
                    <a:pt x="906402" y="832247"/>
                  </a:lnTo>
                  <a:lnTo>
                    <a:pt x="903229" y="827882"/>
                  </a:lnTo>
                  <a:lnTo>
                    <a:pt x="899659" y="824310"/>
                  </a:lnTo>
                  <a:lnTo>
                    <a:pt x="896883" y="819547"/>
                  </a:lnTo>
                  <a:lnTo>
                    <a:pt x="893710" y="815579"/>
                  </a:lnTo>
                  <a:lnTo>
                    <a:pt x="891330" y="810816"/>
                  </a:lnTo>
                  <a:lnTo>
                    <a:pt x="888950" y="805657"/>
                  </a:lnTo>
                  <a:lnTo>
                    <a:pt x="886570" y="800894"/>
                  </a:lnTo>
                  <a:lnTo>
                    <a:pt x="884587" y="796132"/>
                  </a:lnTo>
                  <a:lnTo>
                    <a:pt x="883001" y="790972"/>
                  </a:lnTo>
                  <a:lnTo>
                    <a:pt x="881414" y="785416"/>
                  </a:lnTo>
                  <a:lnTo>
                    <a:pt x="879827" y="779860"/>
                  </a:lnTo>
                  <a:lnTo>
                    <a:pt x="879034" y="775097"/>
                  </a:lnTo>
                  <a:lnTo>
                    <a:pt x="878241" y="769144"/>
                  </a:lnTo>
                  <a:lnTo>
                    <a:pt x="877844" y="763588"/>
                  </a:lnTo>
                  <a:lnTo>
                    <a:pt x="877844" y="758032"/>
                  </a:lnTo>
                  <a:lnTo>
                    <a:pt x="877844" y="696913"/>
                  </a:lnTo>
                  <a:lnTo>
                    <a:pt x="833420" y="723504"/>
                  </a:lnTo>
                  <a:lnTo>
                    <a:pt x="804862" y="676672"/>
                  </a:lnTo>
                  <a:lnTo>
                    <a:pt x="877844" y="633413"/>
                  </a:lnTo>
                  <a:lnTo>
                    <a:pt x="877844" y="110332"/>
                  </a:lnTo>
                  <a:lnTo>
                    <a:pt x="877844" y="105172"/>
                  </a:lnTo>
                  <a:lnTo>
                    <a:pt x="878241" y="99219"/>
                  </a:lnTo>
                  <a:lnTo>
                    <a:pt x="879034" y="93663"/>
                  </a:lnTo>
                  <a:lnTo>
                    <a:pt x="879827" y="88107"/>
                  </a:lnTo>
                  <a:lnTo>
                    <a:pt x="881414" y="82947"/>
                  </a:lnTo>
                  <a:lnTo>
                    <a:pt x="883001" y="77788"/>
                  </a:lnTo>
                  <a:lnTo>
                    <a:pt x="884587" y="72628"/>
                  </a:lnTo>
                  <a:lnTo>
                    <a:pt x="886570" y="67469"/>
                  </a:lnTo>
                  <a:lnTo>
                    <a:pt x="888950" y="62707"/>
                  </a:lnTo>
                  <a:lnTo>
                    <a:pt x="891330" y="57944"/>
                  </a:lnTo>
                  <a:lnTo>
                    <a:pt x="893710" y="53182"/>
                  </a:lnTo>
                  <a:lnTo>
                    <a:pt x="896883" y="48816"/>
                  </a:lnTo>
                  <a:lnTo>
                    <a:pt x="899659" y="44451"/>
                  </a:lnTo>
                  <a:lnTo>
                    <a:pt x="903229" y="40085"/>
                  </a:lnTo>
                  <a:lnTo>
                    <a:pt x="910369" y="32544"/>
                  </a:lnTo>
                  <a:lnTo>
                    <a:pt x="918302" y="25401"/>
                  </a:lnTo>
                  <a:lnTo>
                    <a:pt x="922268" y="21828"/>
                  </a:lnTo>
                  <a:lnTo>
                    <a:pt x="926631" y="19050"/>
                  </a:lnTo>
                  <a:lnTo>
                    <a:pt x="930994" y="16272"/>
                  </a:lnTo>
                  <a:lnTo>
                    <a:pt x="935754" y="13494"/>
                  </a:lnTo>
                  <a:lnTo>
                    <a:pt x="940514" y="11113"/>
                  </a:lnTo>
                  <a:lnTo>
                    <a:pt x="945273" y="8732"/>
                  </a:lnTo>
                  <a:lnTo>
                    <a:pt x="950430" y="6747"/>
                  </a:lnTo>
                  <a:lnTo>
                    <a:pt x="955586" y="5160"/>
                  </a:lnTo>
                  <a:lnTo>
                    <a:pt x="960742" y="3572"/>
                  </a:lnTo>
                  <a:lnTo>
                    <a:pt x="966295" y="1985"/>
                  </a:lnTo>
                  <a:lnTo>
                    <a:pt x="971452" y="1191"/>
                  </a:lnTo>
                  <a:lnTo>
                    <a:pt x="977401" y="397"/>
                  </a:lnTo>
                  <a:lnTo>
                    <a:pt x="982954" y="0"/>
                  </a:lnTo>
                  <a:close/>
                </a:path>
              </a:pathLst>
            </a:custGeom>
            <a:solidFill>
              <a:schemeClr val="tx1">
                <a:lumMod val="75000"/>
                <a:lumOff val="25000"/>
              </a:schemeClr>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sp>
          <p:nvSpPr>
            <p:cNvPr id="9" name="文本框 6"/>
            <p:cNvSpPr txBox="1">
              <a:spLocks noChangeArrowheads="1"/>
            </p:cNvSpPr>
            <p:nvPr/>
          </p:nvSpPr>
          <p:spPr bwMode="auto">
            <a:xfrm>
              <a:off x="3491924" y="1916134"/>
              <a:ext cx="3744261" cy="1815882"/>
            </a:xfrm>
            <a:prstGeom prst="rect">
              <a:avLst/>
            </a:prstGeom>
            <a:solidFill>
              <a:schemeClr val="bg1"/>
            </a:solidFill>
            <a:ln>
              <a:noFill/>
            </a:ln>
          </p:spPr>
          <p:txBody>
            <a:bodyPr wrap="square">
              <a:spAutoFit/>
            </a:bodyPr>
            <a:lstStyle>
              <a:lvl1pPr>
                <a:defRPr sz="900">
                  <a:solidFill>
                    <a:srgbClr val="000000"/>
                  </a:solidFill>
                  <a:latin typeface="Arial" panose="020B0604020202020204" pitchFamily="34" charset="0"/>
                  <a:ea typeface="宋体" panose="02010600030101010101" pitchFamily="2" charset="-122"/>
                </a:defRPr>
              </a:lvl1pPr>
              <a:lvl2pPr>
                <a:defRPr sz="900">
                  <a:solidFill>
                    <a:srgbClr val="000000"/>
                  </a:solidFill>
                  <a:latin typeface="Arial" panose="020B0604020202020204" pitchFamily="34" charset="0"/>
                  <a:ea typeface="宋体" panose="02010600030101010101" pitchFamily="2" charset="-122"/>
                </a:defRPr>
              </a:lvl2pPr>
              <a:lvl3pPr>
                <a:defRPr sz="900">
                  <a:solidFill>
                    <a:srgbClr val="000000"/>
                  </a:solidFill>
                  <a:latin typeface="Arial" panose="020B0604020202020204" pitchFamily="34" charset="0"/>
                  <a:ea typeface="宋体" panose="02010600030101010101" pitchFamily="2" charset="-122"/>
                </a:defRPr>
              </a:lvl3pPr>
              <a:lvl4pPr>
                <a:defRPr sz="900">
                  <a:solidFill>
                    <a:srgbClr val="000000"/>
                  </a:solidFill>
                  <a:latin typeface="Arial" panose="020B0604020202020204" pitchFamily="34" charset="0"/>
                  <a:ea typeface="宋体" panose="02010600030101010101" pitchFamily="2" charset="-122"/>
                </a:defRPr>
              </a:lvl4pPr>
              <a:lvl5pPr>
                <a:defRPr sz="900">
                  <a:solidFill>
                    <a:srgbClr val="000000"/>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0" hangingPunct="0"/>
              <a:r>
                <a:rPr lang="zh-CN" altLang="en-US" sz="2400" b="1" noProof="1">
                  <a:solidFill>
                    <a:schemeClr val="accent5"/>
                  </a:solidFill>
                  <a:latin typeface="微软雅黑" panose="020B0503020204020204" pitchFamily="34" charset="-122"/>
                  <a:ea typeface="微软雅黑" panose="020B0503020204020204" pitchFamily="34" charset="-122"/>
                </a:rPr>
                <a:t>血糖正常值是指人空腹的时候血糖值在</a:t>
              </a:r>
              <a:r>
                <a:rPr lang="en-US" altLang="zh-CN" sz="2400" b="1" noProof="1">
                  <a:solidFill>
                    <a:schemeClr val="accent5"/>
                  </a:solidFill>
                  <a:latin typeface="微软雅黑" panose="020B0503020204020204" pitchFamily="34" charset="-122"/>
                  <a:ea typeface="微软雅黑" panose="020B0503020204020204" pitchFamily="34" charset="-122"/>
                </a:rPr>
                <a:t>3.9</a:t>
              </a:r>
              <a:r>
                <a:rPr lang="zh-CN" altLang="en-US" sz="2400" b="1" noProof="1">
                  <a:solidFill>
                    <a:schemeClr val="accent5"/>
                  </a:solidFill>
                  <a:latin typeface="微软雅黑" panose="020B0503020204020204" pitchFamily="34" charset="-122"/>
                  <a:ea typeface="微软雅黑" panose="020B0503020204020204" pitchFamily="34" charset="-122"/>
                </a:rPr>
                <a:t>～</a:t>
              </a:r>
              <a:r>
                <a:rPr lang="en-US" altLang="zh-CN" sz="2400" b="1" noProof="1">
                  <a:solidFill>
                    <a:schemeClr val="accent5"/>
                  </a:solidFill>
                  <a:latin typeface="微软雅黑" panose="020B0503020204020204" pitchFamily="34" charset="-122"/>
                  <a:ea typeface="微软雅黑" panose="020B0503020204020204" pitchFamily="34" charset="-122"/>
                </a:rPr>
                <a:t>6.1</a:t>
              </a:r>
              <a:r>
                <a:rPr lang="zh-CN" altLang="en-US" sz="2400" b="1" noProof="1">
                  <a:solidFill>
                    <a:schemeClr val="accent5"/>
                  </a:solidFill>
                  <a:latin typeface="微软雅黑" panose="020B0503020204020204" pitchFamily="34" charset="-122"/>
                  <a:ea typeface="微软雅黑" panose="020B0503020204020204" pitchFamily="34" charset="-122"/>
                </a:rPr>
                <a:t>毫摩尔</a:t>
              </a:r>
              <a:r>
                <a:rPr lang="en-US" altLang="zh-CN" sz="2400" b="1" noProof="1">
                  <a:solidFill>
                    <a:schemeClr val="accent5"/>
                  </a:solidFill>
                  <a:latin typeface="微软雅黑" panose="020B0503020204020204" pitchFamily="34" charset="-122"/>
                  <a:ea typeface="微软雅黑" panose="020B0503020204020204" pitchFamily="34" charset="-122"/>
                </a:rPr>
                <a:t>/</a:t>
              </a:r>
              <a:r>
                <a:rPr lang="zh-CN" altLang="en-US" sz="2400" b="1" noProof="1">
                  <a:solidFill>
                    <a:schemeClr val="accent5"/>
                  </a:solidFill>
                  <a:latin typeface="微软雅黑" panose="020B0503020204020204" pitchFamily="34" charset="-122"/>
                  <a:ea typeface="微软雅黑" panose="020B0503020204020204" pitchFamily="34" charset="-122"/>
                </a:rPr>
                <a:t>升，所以将血糖大于</a:t>
              </a:r>
              <a:r>
                <a:rPr lang="en-US" altLang="zh-CN" sz="2400" b="1" noProof="1">
                  <a:solidFill>
                    <a:schemeClr val="accent5"/>
                  </a:solidFill>
                  <a:latin typeface="微软雅黑" panose="020B0503020204020204" pitchFamily="34" charset="-122"/>
                  <a:ea typeface="微软雅黑" panose="020B0503020204020204" pitchFamily="34" charset="-122"/>
                </a:rPr>
                <a:t>6.7</a:t>
              </a:r>
              <a:r>
                <a:rPr lang="zh-CN" altLang="en-US" sz="2400" b="1" noProof="1">
                  <a:solidFill>
                    <a:schemeClr val="accent5"/>
                  </a:solidFill>
                  <a:latin typeface="微软雅黑" panose="020B0503020204020204" pitchFamily="34" charset="-122"/>
                  <a:ea typeface="微软雅黑" panose="020B0503020204020204" pitchFamily="34" charset="-122"/>
                </a:rPr>
                <a:t>定义为</a:t>
              </a:r>
              <a:r>
                <a:rPr lang="en-US" altLang="zh-CN" sz="2400" b="1" noProof="1">
                  <a:solidFill>
                    <a:schemeClr val="accent5"/>
                  </a:solidFill>
                  <a:latin typeface="微软雅黑" panose="020B0503020204020204" pitchFamily="34" charset="-122"/>
                  <a:ea typeface="微软雅黑" panose="020B0503020204020204" pitchFamily="34" charset="-122"/>
                </a:rPr>
                <a:t>1</a:t>
              </a:r>
              <a:r>
                <a:rPr lang="zh-CN" altLang="en-US" sz="2400" b="1" noProof="1">
                  <a:solidFill>
                    <a:schemeClr val="accent5"/>
                  </a:solidFill>
                  <a:latin typeface="微软雅黑" panose="020B0503020204020204" pitchFamily="34" charset="-122"/>
                  <a:ea typeface="微软雅黑" panose="020B0503020204020204" pitchFamily="34" charset="-122"/>
                </a:rPr>
                <a:t>，血糖小于</a:t>
              </a:r>
              <a:r>
                <a:rPr lang="en-US" altLang="zh-CN" sz="2400" b="1" noProof="1">
                  <a:solidFill>
                    <a:schemeClr val="accent5"/>
                  </a:solidFill>
                  <a:latin typeface="微软雅黑" panose="020B0503020204020204" pitchFamily="34" charset="-122"/>
                  <a:ea typeface="微软雅黑" panose="020B0503020204020204" pitchFamily="34" charset="-122"/>
                </a:rPr>
                <a:t>3.9</a:t>
              </a:r>
              <a:r>
                <a:rPr lang="zh-CN" altLang="en-US" sz="2400" b="1" noProof="1">
                  <a:solidFill>
                    <a:schemeClr val="accent5"/>
                  </a:solidFill>
                  <a:latin typeface="微软雅黑" panose="020B0503020204020204" pitchFamily="34" charset="-122"/>
                  <a:ea typeface="微软雅黑" panose="020B0503020204020204" pitchFamily="34" charset="-122"/>
                </a:rPr>
                <a:t>定义为</a:t>
              </a:r>
              <a:r>
                <a:rPr lang="en-US" altLang="zh-CN" sz="2400" b="1" noProof="1">
                  <a:solidFill>
                    <a:schemeClr val="accent5"/>
                  </a:solidFill>
                  <a:latin typeface="微软雅黑" panose="020B0503020204020204" pitchFamily="34" charset="-122"/>
                  <a:ea typeface="微软雅黑" panose="020B0503020204020204" pitchFamily="34" charset="-122"/>
                </a:rPr>
                <a:t>0</a:t>
              </a:r>
              <a:r>
                <a:rPr lang="zh-CN" altLang="en-US" sz="2400" b="1" noProof="1">
                  <a:solidFill>
                    <a:schemeClr val="accent5"/>
                  </a:solidFill>
                  <a:latin typeface="微软雅黑" panose="020B0503020204020204" pitchFamily="34" charset="-122"/>
                  <a:ea typeface="微软雅黑" panose="020B0503020204020204" pitchFamily="34" charset="-122"/>
                </a:rPr>
                <a:t>。</a:t>
              </a:r>
              <a:endParaRPr lang="zh-CN" altLang="en-US" sz="2000" b="1" dirty="0">
                <a:solidFill>
                  <a:schemeClr val="accent5"/>
                </a:solidFill>
                <a:latin typeface="微软雅黑" panose="020B0503020204020204" pitchFamily="34" charset="-122"/>
                <a:ea typeface="微软雅黑" panose="020B0503020204020204" pitchFamily="34" charset="-122"/>
              </a:endParaRPr>
            </a:p>
          </p:txBody>
        </p:sp>
      </p:grpSp>
    </p:spTree>
  </p:cSld>
  <p:clrMapOvr>
    <a:masterClrMapping/>
  </p:clrMapOvr>
</p:sld>
</file>

<file path=ppt/tags/tag1.xml><?xml version="1.0" encoding="utf-8"?>
<p:tagLst xmlns:p="http://schemas.openxmlformats.org/presentationml/2006/main">
  <p:tag name="KSO_WM_UNIT_TABLE_BEAUTIFY" val="smartTable{26f3fcbb-6138-49aa-b362-882e9327e51c}"/>
</p:tagLst>
</file>

<file path=ppt/tags/tag2.xml><?xml version="1.0" encoding="utf-8"?>
<p:tagLst xmlns:p="http://schemas.openxmlformats.org/presentationml/2006/main">
  <p:tag name="KSO_WPP_MARK_KEY" val="6df1d0b6-ee24-4409-82bd-0bc82c9eae45"/>
  <p:tag name="COMMONDATA" val="eyJoZGlkIjoiMTJiZjc1YjRlYzg2MGE2ZDZmN2RmY2Q3NTRjMDcyYjkifQ=="/>
</p:tagLst>
</file>

<file path=ppt/theme/theme1.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495</Words>
  <Application>WPS 演示</Application>
  <PresentationFormat>宽屏</PresentationFormat>
  <Paragraphs>760</Paragraphs>
  <Slides>28</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42" baseType="lpstr">
      <vt:lpstr>Arial</vt:lpstr>
      <vt:lpstr>宋体</vt:lpstr>
      <vt:lpstr>Wingdings</vt:lpstr>
      <vt:lpstr>Calibri</vt:lpstr>
      <vt:lpstr>微软雅黑</vt:lpstr>
      <vt:lpstr>黑体</vt:lpstr>
      <vt:lpstr>仿宋</vt:lpstr>
      <vt:lpstr>Times New Roman</vt:lpstr>
      <vt:lpstr>等线</vt:lpstr>
      <vt:lpstr>Arial Unicode MS</vt:lpstr>
      <vt:lpstr>Cambria Math</vt:lpstr>
      <vt:lpstr>Cambria Math</vt:lpstr>
      <vt:lpstr>3_Office 主题</vt:lpstr>
      <vt:lpstr>Visio.Drawing.11</vt:lpstr>
      <vt:lpstr>糖尿病遗传风险预测</vt:lpstr>
      <vt:lpstr>目录</vt:lpstr>
      <vt:lpstr>背景</vt:lpstr>
      <vt:lpstr>背景</vt:lpstr>
      <vt:lpstr>数据说明</vt:lpstr>
      <vt:lpstr>分析目标</vt:lpstr>
      <vt:lpstr>分析目标</vt:lpstr>
      <vt:lpstr>目录</vt:lpstr>
      <vt:lpstr>数据探索</vt:lpstr>
      <vt:lpstr>数据探索</vt:lpstr>
      <vt:lpstr>数据探索</vt:lpstr>
      <vt:lpstr>数据清洗</vt:lpstr>
      <vt:lpstr>目录</vt:lpstr>
      <vt:lpstr>特征工程</vt:lpstr>
      <vt:lpstr>特征工程</vt:lpstr>
      <vt:lpstr>目录</vt:lpstr>
      <vt:lpstr>交叉验证</vt:lpstr>
      <vt:lpstr>交叉验证</vt:lpstr>
      <vt:lpstr>交叉验证</vt:lpstr>
      <vt:lpstr>交叉验证</vt:lpstr>
      <vt:lpstr>交叉验证</vt:lpstr>
      <vt:lpstr>模型训练</vt:lpstr>
      <vt:lpstr>目录</vt:lpstr>
      <vt:lpstr>结果分析</vt:lpstr>
      <vt:lpstr>结果分析</vt:lpstr>
      <vt:lpstr>模型评价</vt:lpstr>
      <vt:lpstr>小结</vt:lpstr>
      <vt:lpstr>PowerPoint 演示文稿</vt:lpstr>
    </vt:vector>
  </TitlesOfParts>
  <Company>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顾惜朝</cp:lastModifiedBy>
  <cp:revision>309</cp:revision>
  <dcterms:created xsi:type="dcterms:W3CDTF">2017-01-10T15:44:00Z</dcterms:created>
  <dcterms:modified xsi:type="dcterms:W3CDTF">2023-07-04T07:52: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F92A8B2F4124A299E90731AE80E938B_13</vt:lpwstr>
  </property>
  <property fmtid="{D5CDD505-2E9C-101B-9397-08002B2CF9AE}" pid="3" name="KSOProductBuildVer">
    <vt:lpwstr>2052-11.1.0.14036</vt:lpwstr>
  </property>
</Properties>
</file>